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4597" w:rsidRPr="000E4597" w:rsidRDefault="000E4597" w:rsidP="00890339">
      <w:pPr>
        <w:pStyle w:val="1"/>
        <w:spacing w:before="156" w:after="156"/>
        <w:ind w:firstLine="643"/>
      </w:pPr>
      <w:r w:rsidRPr="000E4597">
        <w:rPr>
          <w:rFonts w:hint="eastAsia"/>
        </w:rPr>
        <w:t>第</w:t>
      </w:r>
      <w:r w:rsidRPr="000E4597">
        <w:rPr>
          <w:rFonts w:hint="eastAsia"/>
        </w:rPr>
        <w:t>1</w:t>
      </w:r>
      <w:r w:rsidRPr="000E4597">
        <w:rPr>
          <w:rFonts w:hint="eastAsia"/>
        </w:rPr>
        <w:t>章</w:t>
      </w:r>
      <w:r w:rsidRPr="000E4597">
        <w:rPr>
          <w:rFonts w:hint="eastAsia"/>
        </w:rPr>
        <w:t xml:space="preserve"> </w:t>
      </w:r>
      <w:r w:rsidRPr="000E4597">
        <w:rPr>
          <w:rFonts w:hint="eastAsia"/>
        </w:rPr>
        <w:t>概述</w:t>
      </w:r>
    </w:p>
    <w:p w:rsidR="00082C01" w:rsidRDefault="000E4597" w:rsidP="00890339">
      <w:r w:rsidRPr="000E4597">
        <w:rPr>
          <w:rFonts w:hint="eastAsia"/>
        </w:rPr>
        <w:t>1.</w:t>
      </w:r>
      <w:r w:rsidRPr="000E4597">
        <w:t xml:space="preserve"> </w:t>
      </w:r>
      <w:r w:rsidRPr="000E4597">
        <w:rPr>
          <w:rFonts w:hint="eastAsia"/>
        </w:rPr>
        <w:t>什么叫传感器？</w:t>
      </w:r>
      <w:r w:rsidRPr="000E4597">
        <w:t>它通常由哪几部分组成？它们的作用</w:t>
      </w:r>
      <w:r>
        <w:rPr>
          <w:rFonts w:hint="eastAsia"/>
        </w:rPr>
        <w:t>是什么</w:t>
      </w:r>
      <w:r w:rsidRPr="000E4597">
        <w:t>？</w:t>
      </w:r>
    </w:p>
    <w:p w:rsidR="000E4597" w:rsidRDefault="000E4597" w:rsidP="00890339">
      <w:r>
        <w:rPr>
          <w:rFonts w:hint="eastAsia"/>
        </w:rPr>
        <w:t>答：</w:t>
      </w:r>
      <w:r w:rsidR="00A713D3" w:rsidRPr="00A713D3">
        <w:rPr>
          <w:rFonts w:hint="eastAsia"/>
        </w:rPr>
        <w:t>传感器是能够感受被测量并按照一定规律转换成可用输出信号的器件或装置。</w:t>
      </w:r>
    </w:p>
    <w:p w:rsidR="00A713D3" w:rsidRDefault="00A713D3" w:rsidP="00890339">
      <w:r>
        <w:rPr>
          <w:rFonts w:hint="eastAsia"/>
        </w:rPr>
        <w:t>传</w:t>
      </w:r>
      <w:r w:rsidRPr="00A713D3">
        <w:rPr>
          <w:rFonts w:hint="eastAsia"/>
        </w:rPr>
        <w:t>感器通常由</w:t>
      </w:r>
      <w:r w:rsidR="00DE0591" w:rsidRPr="00DE0591">
        <w:rPr>
          <w:rFonts w:hint="eastAsia"/>
        </w:rPr>
        <w:t>敏感元件、转换元件、信号调理与转换电路和辅助电源组成</w:t>
      </w:r>
      <w:r w:rsidR="00DE0591">
        <w:rPr>
          <w:rFonts w:hint="eastAsia"/>
        </w:rPr>
        <w:t>。</w:t>
      </w:r>
    </w:p>
    <w:p w:rsidR="00DE0591" w:rsidRDefault="00083633" w:rsidP="00890339">
      <w:r w:rsidRPr="00083633">
        <w:rPr>
          <w:rFonts w:hint="eastAsia"/>
        </w:rPr>
        <w:t>敏感元件是指传感器中能直接感受或响应被测量的部分</w:t>
      </w:r>
      <w:r>
        <w:rPr>
          <w:rFonts w:hint="eastAsia"/>
        </w:rPr>
        <w:t>；</w:t>
      </w:r>
      <w:r w:rsidRPr="00083633">
        <w:rPr>
          <w:rFonts w:hint="eastAsia"/>
        </w:rPr>
        <w:t>转换元件是指传感器中能</w:t>
      </w:r>
      <w:r>
        <w:rPr>
          <w:rFonts w:hint="eastAsia"/>
        </w:rPr>
        <w:t>将敏感元件感受或响应的被测量转换成适于传输或测量的电信号的部分；</w:t>
      </w:r>
      <w:r w:rsidRPr="00083633">
        <w:rPr>
          <w:rFonts w:hint="eastAsia"/>
        </w:rPr>
        <w:t>信号调理与转换电路的作用是把来自传感器的信号进行转移和放大，使其更适合于作进一步处理和传输</w:t>
      </w:r>
      <w:r>
        <w:rPr>
          <w:rFonts w:hint="eastAsia"/>
        </w:rPr>
        <w:t>；</w:t>
      </w:r>
      <w:r w:rsidRPr="00083633">
        <w:rPr>
          <w:rFonts w:hint="eastAsia"/>
        </w:rPr>
        <w:t>辅助电源为传感器的其它部件提供必要的工作能量，确保传感器的正常工作。</w:t>
      </w:r>
    </w:p>
    <w:p w:rsidR="00064CFB" w:rsidRDefault="00064CFB" w:rsidP="00890339">
      <w:r>
        <w:rPr>
          <w:rFonts w:hint="eastAsia"/>
        </w:rPr>
        <w:t>2.</w:t>
      </w:r>
      <w:r>
        <w:t xml:space="preserve"> </w:t>
      </w:r>
      <w:r w:rsidRPr="00064CFB">
        <w:rPr>
          <w:rFonts w:hint="eastAsia"/>
        </w:rPr>
        <w:t>请简述传感器技术的分类方法。</w:t>
      </w:r>
    </w:p>
    <w:p w:rsidR="00064CFB" w:rsidRDefault="00064CFB" w:rsidP="00890339">
      <w:r>
        <w:rPr>
          <w:rFonts w:hint="eastAsia"/>
        </w:rPr>
        <w:t>答：</w:t>
      </w:r>
      <w:r w:rsidR="00C65F44">
        <w:rPr>
          <w:rFonts w:hint="eastAsia"/>
        </w:rPr>
        <w:t>按工作原理分，</w:t>
      </w:r>
      <w:r w:rsidR="00F66F62">
        <w:rPr>
          <w:rFonts w:hint="eastAsia"/>
        </w:rPr>
        <w:t>有</w:t>
      </w:r>
      <w:r w:rsidR="00F66F62" w:rsidRPr="00F66F62">
        <w:rPr>
          <w:rFonts w:hint="eastAsia"/>
        </w:rPr>
        <w:t>电参量式传感器</w:t>
      </w:r>
      <w:r w:rsidR="00F66F62">
        <w:rPr>
          <w:rFonts w:hint="eastAsia"/>
        </w:rPr>
        <w:t>、</w:t>
      </w:r>
      <w:r w:rsidR="00F66F62" w:rsidRPr="00F66F62">
        <w:rPr>
          <w:rFonts w:hint="eastAsia"/>
        </w:rPr>
        <w:t>磁电式传感器、压电式传感器、光电式传感器、热电式传感器、半导体传感器以及其它形式的传感器</w:t>
      </w:r>
      <w:r w:rsidR="00F66F62">
        <w:rPr>
          <w:rFonts w:hint="eastAsia"/>
        </w:rPr>
        <w:t>；</w:t>
      </w:r>
    </w:p>
    <w:p w:rsidR="00F66F62" w:rsidRDefault="00F66F62" w:rsidP="00890339">
      <w:r w:rsidRPr="00F66F62">
        <w:rPr>
          <w:rFonts w:hint="eastAsia"/>
        </w:rPr>
        <w:t>按被测量类型分</w:t>
      </w:r>
      <w:r>
        <w:rPr>
          <w:rFonts w:hint="eastAsia"/>
        </w:rPr>
        <w:t>，有</w:t>
      </w:r>
      <w:r w:rsidRPr="00F66F62">
        <w:rPr>
          <w:rFonts w:hint="eastAsia"/>
        </w:rPr>
        <w:t>位移传感器、速度传感器、加速度传感器、温度传感器、力</w:t>
      </w:r>
      <w:r w:rsidRPr="00F66F62">
        <w:t>/</w:t>
      </w:r>
      <w:r w:rsidRPr="00F66F62">
        <w:t>力矩传感器、流量传感器以及其他形式的传感器。</w:t>
      </w:r>
    </w:p>
    <w:p w:rsidR="00F66F62" w:rsidRDefault="00F00EEE" w:rsidP="00890339">
      <w:r w:rsidRPr="00F00EEE">
        <w:rPr>
          <w:rFonts w:hint="eastAsia"/>
        </w:rPr>
        <w:t>按传感器的能源分</w:t>
      </w:r>
      <w:r>
        <w:rPr>
          <w:rFonts w:hint="eastAsia"/>
        </w:rPr>
        <w:t>，有</w:t>
      </w:r>
      <w:r w:rsidRPr="00F00EEE">
        <w:rPr>
          <w:rFonts w:hint="eastAsia"/>
        </w:rPr>
        <w:t>有源传感器和无源传感器</w:t>
      </w:r>
      <w:r>
        <w:rPr>
          <w:rFonts w:hint="eastAsia"/>
        </w:rPr>
        <w:t>。</w:t>
      </w:r>
    </w:p>
    <w:p w:rsidR="00136645" w:rsidRDefault="00136645" w:rsidP="00890339">
      <w:r w:rsidRPr="00136645">
        <w:t xml:space="preserve">3. </w:t>
      </w:r>
      <w:r w:rsidRPr="00136645">
        <w:t>请简述传感器技术的发展趋势。</w:t>
      </w:r>
    </w:p>
    <w:p w:rsidR="00136645" w:rsidRDefault="00136645" w:rsidP="00890339">
      <w:r>
        <w:rPr>
          <w:rFonts w:hint="eastAsia"/>
        </w:rPr>
        <w:t>答：</w:t>
      </w:r>
      <w:r w:rsidR="00A80C99" w:rsidRPr="00A80C99">
        <w:rPr>
          <w:rFonts w:hint="eastAsia"/>
        </w:rPr>
        <w:t>传感器技术的发展趋势主要表现为以下几个方面：</w:t>
      </w:r>
    </w:p>
    <w:p w:rsidR="00A80C99" w:rsidRDefault="00A80C99" w:rsidP="00890339">
      <w:r w:rsidRPr="00A80C99">
        <w:rPr>
          <w:rFonts w:hint="eastAsia"/>
        </w:rPr>
        <w:t>（</w:t>
      </w:r>
      <w:r w:rsidRPr="00A80C99">
        <w:t>1</w:t>
      </w:r>
      <w:r w:rsidRPr="00A80C99">
        <w:t>）开发新材料、研究新型传感器。</w:t>
      </w:r>
    </w:p>
    <w:p w:rsidR="00A80C99" w:rsidRDefault="00A80C99" w:rsidP="00890339">
      <w:r w:rsidRPr="00A80C99">
        <w:rPr>
          <w:rFonts w:hint="eastAsia"/>
        </w:rPr>
        <w:t>（</w:t>
      </w:r>
      <w:r w:rsidRPr="00A80C99">
        <w:t>2</w:t>
      </w:r>
      <w:r w:rsidRPr="00A80C99">
        <w:t>）集成化、多功能化。</w:t>
      </w:r>
    </w:p>
    <w:p w:rsidR="00A80C99" w:rsidRDefault="00A80C99" w:rsidP="00890339">
      <w:r w:rsidRPr="00A80C99">
        <w:rPr>
          <w:rFonts w:hint="eastAsia"/>
        </w:rPr>
        <w:t>（</w:t>
      </w:r>
      <w:r w:rsidRPr="00A80C99">
        <w:t>3</w:t>
      </w:r>
      <w:r w:rsidRPr="00A80C99">
        <w:t>）多传感器的融合。</w:t>
      </w:r>
    </w:p>
    <w:p w:rsidR="00A80C99" w:rsidRDefault="00A80C99" w:rsidP="00890339">
      <w:r w:rsidRPr="00A80C99">
        <w:rPr>
          <w:rFonts w:hint="eastAsia"/>
        </w:rPr>
        <w:t>（</w:t>
      </w:r>
      <w:r w:rsidRPr="00A80C99">
        <w:t>4</w:t>
      </w:r>
      <w:r w:rsidRPr="00A80C99">
        <w:t>）学科的交叉融合，实现无线网络化。</w:t>
      </w:r>
    </w:p>
    <w:p w:rsidR="00A80C99" w:rsidRDefault="00A80C99" w:rsidP="00890339">
      <w:r w:rsidRPr="00A80C99">
        <w:rPr>
          <w:rFonts w:hint="eastAsia"/>
        </w:rPr>
        <w:t>（</w:t>
      </w:r>
      <w:r w:rsidRPr="00A80C99">
        <w:t>5</w:t>
      </w:r>
      <w:r w:rsidRPr="00A80C99">
        <w:t>）向微功耗及无源化发展。</w:t>
      </w:r>
    </w:p>
    <w:p w:rsidR="00A80C99" w:rsidRDefault="00A80C99" w:rsidP="00890339">
      <w:r w:rsidRPr="00A80C99">
        <w:rPr>
          <w:rFonts w:hint="eastAsia"/>
        </w:rPr>
        <w:t>（</w:t>
      </w:r>
      <w:r w:rsidRPr="00A80C99">
        <w:t>6</w:t>
      </w:r>
      <w:r w:rsidRPr="00A80C99">
        <w:t>）网络化和物联网。</w:t>
      </w:r>
    </w:p>
    <w:p w:rsidR="00C75439" w:rsidRDefault="00C75439" w:rsidP="00890339">
      <w:r w:rsidRPr="00C75439">
        <w:t xml:space="preserve">4. </w:t>
      </w:r>
      <w:r w:rsidRPr="00C75439">
        <w:t>请简述智能传感器的作用。</w:t>
      </w:r>
    </w:p>
    <w:p w:rsidR="00C75439" w:rsidRDefault="00C75439" w:rsidP="00890339">
      <w:r>
        <w:rPr>
          <w:rFonts w:hint="eastAsia"/>
        </w:rPr>
        <w:t>答：智能传感器的作用主要表现为以下几点：</w:t>
      </w:r>
    </w:p>
    <w:p w:rsidR="00C75439" w:rsidRDefault="00C75439" w:rsidP="00890339">
      <w:r w:rsidRPr="00C75439">
        <w:rPr>
          <w:rFonts w:hint="eastAsia"/>
        </w:rPr>
        <w:t>（</w:t>
      </w:r>
      <w:r w:rsidRPr="00C75439">
        <w:t>1</w:t>
      </w:r>
      <w:r w:rsidRPr="00C75439">
        <w:t>）提高测量精度。</w:t>
      </w:r>
    </w:p>
    <w:p w:rsidR="00C75439" w:rsidRDefault="00C75439" w:rsidP="00890339">
      <w:r w:rsidRPr="00C75439">
        <w:rPr>
          <w:rFonts w:hint="eastAsia"/>
        </w:rPr>
        <w:t>（</w:t>
      </w:r>
      <w:r w:rsidRPr="00C75439">
        <w:t>2</w:t>
      </w:r>
      <w:r w:rsidRPr="00C75439">
        <w:t>）增加功能。</w:t>
      </w:r>
    </w:p>
    <w:p w:rsidR="00C75439" w:rsidRDefault="00C75439" w:rsidP="00890339">
      <w:r w:rsidRPr="00C75439">
        <w:rPr>
          <w:rFonts w:hint="eastAsia"/>
        </w:rPr>
        <w:t>（</w:t>
      </w:r>
      <w:r w:rsidRPr="00C75439">
        <w:t>3</w:t>
      </w:r>
      <w:r w:rsidRPr="00C75439">
        <w:t>）提高自动化程度。</w:t>
      </w:r>
    </w:p>
    <w:p w:rsidR="00C75439" w:rsidRDefault="00C75439" w:rsidP="00890339">
      <w:r w:rsidRPr="00C75439">
        <w:rPr>
          <w:rFonts w:hint="eastAsia"/>
        </w:rPr>
        <w:t>（</w:t>
      </w:r>
      <w:r w:rsidRPr="00C75439">
        <w:t>4</w:t>
      </w:r>
      <w:r w:rsidRPr="00C75439">
        <w:t>）高信噪比与高分辨力。</w:t>
      </w:r>
    </w:p>
    <w:p w:rsidR="00412E7D" w:rsidRDefault="00412E7D" w:rsidP="00890339">
      <w:r w:rsidRPr="00412E7D">
        <w:t xml:space="preserve">5. </w:t>
      </w:r>
      <w:r w:rsidRPr="00412E7D">
        <w:t>请简述智能传感器的主要功能。</w:t>
      </w:r>
    </w:p>
    <w:p w:rsidR="00412E7D" w:rsidRDefault="00412E7D" w:rsidP="00890339">
      <w:r>
        <w:rPr>
          <w:rFonts w:hint="eastAsia"/>
        </w:rPr>
        <w:t>答：</w:t>
      </w:r>
      <w:r w:rsidR="00C63C05" w:rsidRPr="00412E7D">
        <w:t>智能传感器的主要功能</w:t>
      </w:r>
      <w:r w:rsidR="00C63C05">
        <w:rPr>
          <w:rFonts w:hint="eastAsia"/>
        </w:rPr>
        <w:t>表现为以下几方面：</w:t>
      </w:r>
    </w:p>
    <w:p w:rsidR="00C63C05" w:rsidRPr="00C63C05" w:rsidRDefault="00946BD4" w:rsidP="00890339">
      <w:r w:rsidRPr="00C75439">
        <w:rPr>
          <w:rFonts w:hint="eastAsia"/>
        </w:rPr>
        <w:t>（</w:t>
      </w:r>
      <w:r w:rsidRPr="00C75439">
        <w:t>1</w:t>
      </w:r>
      <w:r w:rsidRPr="00C75439">
        <w:t>）</w:t>
      </w:r>
      <w:r w:rsidR="00C63C05" w:rsidRPr="00C63C05">
        <w:t>在自我完善能力方面，</w:t>
      </w:r>
    </w:p>
    <w:p w:rsidR="00C63C05" w:rsidRPr="00C63C05" w:rsidRDefault="00C63C05" w:rsidP="00890339">
      <w:r w:rsidRPr="00C63C05">
        <w:rPr>
          <w:rFonts w:hint="eastAsia"/>
        </w:rPr>
        <w:t>①具有改善静态性能，提高静态测量精度的自校正、自校零、自校准功能；</w:t>
      </w:r>
    </w:p>
    <w:p w:rsidR="00C63C05" w:rsidRPr="00C63C05" w:rsidRDefault="00C63C05" w:rsidP="00890339">
      <w:r w:rsidRPr="00C63C05">
        <w:rPr>
          <w:rFonts w:hint="eastAsia"/>
        </w:rPr>
        <w:lastRenderedPageBreak/>
        <w:t>②具有提高系统响应速度，改善动态特性的智能化频率自补偿功能；</w:t>
      </w:r>
    </w:p>
    <w:p w:rsidR="00C63C05" w:rsidRPr="00C63C05" w:rsidRDefault="00C63C05" w:rsidP="00890339">
      <w:r w:rsidRPr="00C63C05">
        <w:rPr>
          <w:rFonts w:hint="eastAsia"/>
        </w:rPr>
        <w:t>③具有抑制交叉敏感，提高系统稳定性的多信息融合功能。</w:t>
      </w:r>
    </w:p>
    <w:p w:rsidR="00C63C05" w:rsidRPr="00C63C05" w:rsidRDefault="00946BD4" w:rsidP="00890339">
      <w:r w:rsidRPr="00C75439">
        <w:rPr>
          <w:rFonts w:hint="eastAsia"/>
        </w:rPr>
        <w:t>（</w:t>
      </w:r>
      <w:r>
        <w:t>2</w:t>
      </w:r>
      <w:r w:rsidRPr="00C75439">
        <w:t>）</w:t>
      </w:r>
      <w:r w:rsidR="00C63C05" w:rsidRPr="00C63C05">
        <w:t>在自我管理与自适应能力方面，</w:t>
      </w:r>
    </w:p>
    <w:p w:rsidR="00C63C05" w:rsidRPr="00C63C05" w:rsidRDefault="00C63C05" w:rsidP="00890339">
      <w:r w:rsidRPr="00C63C05">
        <w:rPr>
          <w:rFonts w:hint="eastAsia"/>
        </w:rPr>
        <w:t>①具有自检验、自诊断、自寻故障、自恢复功能；</w:t>
      </w:r>
    </w:p>
    <w:p w:rsidR="00C63C05" w:rsidRPr="00C63C05" w:rsidRDefault="00C63C05" w:rsidP="00890339">
      <w:r w:rsidRPr="00C63C05">
        <w:rPr>
          <w:rFonts w:hint="eastAsia"/>
        </w:rPr>
        <w:t>②具有判断、决策、自动量程切换与控制功能。</w:t>
      </w:r>
    </w:p>
    <w:p w:rsidR="00C63C05" w:rsidRPr="00C63C05" w:rsidRDefault="00946BD4" w:rsidP="00890339">
      <w:r w:rsidRPr="00C75439">
        <w:rPr>
          <w:rFonts w:hint="eastAsia"/>
        </w:rPr>
        <w:t>（</w:t>
      </w:r>
      <w:r>
        <w:t>3</w:t>
      </w:r>
      <w:r w:rsidRPr="00C75439">
        <w:t>）</w:t>
      </w:r>
      <w:r w:rsidR="00C63C05" w:rsidRPr="00C63C05">
        <w:t>在自我辨识与运算处理能力方面，</w:t>
      </w:r>
    </w:p>
    <w:p w:rsidR="00C63C05" w:rsidRPr="00C63C05" w:rsidRDefault="00C63C05" w:rsidP="00890339">
      <w:r w:rsidRPr="00C63C05">
        <w:rPr>
          <w:rFonts w:hint="eastAsia"/>
        </w:rPr>
        <w:t>①具有从噪声中辨识微弱信号与消噪的功能；</w:t>
      </w:r>
    </w:p>
    <w:p w:rsidR="00C63C05" w:rsidRPr="00C63C05" w:rsidRDefault="00C63C05" w:rsidP="00890339">
      <w:r w:rsidRPr="00C63C05">
        <w:rPr>
          <w:rFonts w:hint="eastAsia"/>
        </w:rPr>
        <w:t>②具有多维空间的图像辨识与模式识别功能；</w:t>
      </w:r>
    </w:p>
    <w:p w:rsidR="00C63C05" w:rsidRPr="00C63C05" w:rsidRDefault="00C63C05" w:rsidP="00890339">
      <w:r w:rsidRPr="00C63C05">
        <w:rPr>
          <w:rFonts w:hint="eastAsia"/>
        </w:rPr>
        <w:t>③具有数据自动采集、存储、记忆与信息处理功能。</w:t>
      </w:r>
    </w:p>
    <w:p w:rsidR="00C63C05" w:rsidRDefault="00946BD4" w:rsidP="00890339">
      <w:r w:rsidRPr="00C75439">
        <w:rPr>
          <w:rFonts w:hint="eastAsia"/>
        </w:rPr>
        <w:t>（</w:t>
      </w:r>
      <w:r>
        <w:t>4</w:t>
      </w:r>
      <w:r w:rsidRPr="00C75439">
        <w:t>）</w:t>
      </w:r>
      <w:r w:rsidR="00C63C05" w:rsidRPr="00C63C05">
        <w:t>在交互信息能力方面，具有双向通信、标准化数字输出以及拟人类语言符号等多种输出功能。</w:t>
      </w:r>
    </w:p>
    <w:p w:rsidR="00C63C05" w:rsidRDefault="00C63C05" w:rsidP="00890339">
      <w:r w:rsidRPr="00C63C05">
        <w:t xml:space="preserve">6. </w:t>
      </w:r>
      <w:r w:rsidRPr="00C63C05">
        <w:t>请简述智能传感器的特点。</w:t>
      </w:r>
    </w:p>
    <w:p w:rsidR="00C63C05" w:rsidRDefault="00C63C05" w:rsidP="00890339">
      <w:r>
        <w:rPr>
          <w:rFonts w:hint="eastAsia"/>
        </w:rPr>
        <w:t>答：</w:t>
      </w:r>
      <w:r w:rsidR="00946BD4" w:rsidRPr="00946BD4">
        <w:rPr>
          <w:rFonts w:hint="eastAsia"/>
        </w:rPr>
        <w:t>与传统传感器相比，智能传感器具有以下显著特点</w:t>
      </w:r>
      <w:r w:rsidR="00946BD4">
        <w:rPr>
          <w:rFonts w:hint="eastAsia"/>
        </w:rPr>
        <w:t>：</w:t>
      </w:r>
    </w:p>
    <w:p w:rsidR="00946BD4" w:rsidRDefault="00946BD4" w:rsidP="00890339">
      <w:r w:rsidRPr="00C75439">
        <w:rPr>
          <w:rFonts w:hint="eastAsia"/>
        </w:rPr>
        <w:t>（</w:t>
      </w:r>
      <w:r w:rsidRPr="00C75439">
        <w:t>1</w:t>
      </w:r>
      <w:r w:rsidRPr="00C75439">
        <w:t>）</w:t>
      </w:r>
      <w:r w:rsidR="00965A90" w:rsidRPr="00965A90">
        <w:rPr>
          <w:rFonts w:hint="eastAsia"/>
        </w:rPr>
        <w:t>精度高</w:t>
      </w:r>
      <w:r w:rsidR="003D1906">
        <w:rPr>
          <w:rFonts w:hint="eastAsia"/>
        </w:rPr>
        <w:t>；</w:t>
      </w:r>
    </w:p>
    <w:p w:rsidR="00946BD4" w:rsidRDefault="00946BD4" w:rsidP="00890339">
      <w:r w:rsidRPr="00C75439">
        <w:rPr>
          <w:rFonts w:hint="eastAsia"/>
        </w:rPr>
        <w:t>（</w:t>
      </w:r>
      <w:r>
        <w:t>2</w:t>
      </w:r>
      <w:r w:rsidRPr="00C75439">
        <w:t>）</w:t>
      </w:r>
      <w:r w:rsidR="003D1906" w:rsidRPr="003D1906">
        <w:rPr>
          <w:rFonts w:hint="eastAsia"/>
        </w:rPr>
        <w:t>高可靠性与高稳定性</w:t>
      </w:r>
      <w:r w:rsidR="003D1906">
        <w:rPr>
          <w:rFonts w:hint="eastAsia"/>
        </w:rPr>
        <w:t>；</w:t>
      </w:r>
    </w:p>
    <w:p w:rsidR="00946BD4" w:rsidRDefault="00946BD4" w:rsidP="00890339">
      <w:r w:rsidRPr="00C75439">
        <w:rPr>
          <w:rFonts w:hint="eastAsia"/>
        </w:rPr>
        <w:t>（</w:t>
      </w:r>
      <w:r>
        <w:t>3</w:t>
      </w:r>
      <w:r w:rsidRPr="00C75439">
        <w:t>）</w:t>
      </w:r>
      <w:r w:rsidR="003D1906" w:rsidRPr="003D1906">
        <w:rPr>
          <w:rFonts w:hint="eastAsia"/>
        </w:rPr>
        <w:t>高倍噪比与高分辨力</w:t>
      </w:r>
      <w:r w:rsidR="003D1906">
        <w:rPr>
          <w:rFonts w:hint="eastAsia"/>
        </w:rPr>
        <w:t>；</w:t>
      </w:r>
    </w:p>
    <w:p w:rsidR="00946BD4" w:rsidRDefault="00946BD4" w:rsidP="00890339">
      <w:r w:rsidRPr="00C75439">
        <w:rPr>
          <w:rFonts w:hint="eastAsia"/>
        </w:rPr>
        <w:t>（</w:t>
      </w:r>
      <w:r>
        <w:t>4</w:t>
      </w:r>
      <w:r w:rsidRPr="00C75439">
        <w:t>）</w:t>
      </w:r>
      <w:r w:rsidR="003D1906" w:rsidRPr="003D1906">
        <w:rPr>
          <w:rFonts w:hint="eastAsia"/>
        </w:rPr>
        <w:t>强自适应性</w:t>
      </w:r>
      <w:r w:rsidR="003D1906">
        <w:rPr>
          <w:rFonts w:hint="eastAsia"/>
        </w:rPr>
        <w:t>；</w:t>
      </w:r>
    </w:p>
    <w:p w:rsidR="00946BD4" w:rsidRDefault="00946BD4" w:rsidP="00890339">
      <w:r w:rsidRPr="00C75439">
        <w:rPr>
          <w:rFonts w:hint="eastAsia"/>
        </w:rPr>
        <w:t>（</w:t>
      </w:r>
      <w:r>
        <w:t>5</w:t>
      </w:r>
      <w:r w:rsidRPr="00C75439">
        <w:t>）</w:t>
      </w:r>
      <w:r w:rsidR="003D1906" w:rsidRPr="003D1906">
        <w:rPr>
          <w:rFonts w:hint="eastAsia"/>
        </w:rPr>
        <w:t>较高的性能价格比</w:t>
      </w:r>
      <w:r w:rsidR="003D1906">
        <w:rPr>
          <w:rFonts w:hint="eastAsia"/>
        </w:rPr>
        <w:t>。</w:t>
      </w:r>
    </w:p>
    <w:p w:rsidR="00FE7088" w:rsidRDefault="00FE7088" w:rsidP="00890339">
      <w:r w:rsidRPr="00FE7088">
        <w:t xml:space="preserve">7. </w:t>
      </w:r>
      <w:r w:rsidRPr="00FE7088">
        <w:t>简要说明智能传感器的实现途径。</w:t>
      </w:r>
    </w:p>
    <w:p w:rsidR="00FE7088" w:rsidRDefault="00FE7088" w:rsidP="00890339">
      <w:r>
        <w:rPr>
          <w:rFonts w:hint="eastAsia"/>
        </w:rPr>
        <w:t>答：智能传感器的实现途径主要有以下三种：</w:t>
      </w:r>
    </w:p>
    <w:p w:rsidR="00D95D12" w:rsidRDefault="00FE7088" w:rsidP="00890339">
      <w:r w:rsidRPr="00C75439">
        <w:rPr>
          <w:rFonts w:hint="eastAsia"/>
        </w:rPr>
        <w:t>（</w:t>
      </w:r>
      <w:r w:rsidRPr="00C75439">
        <w:t>1</w:t>
      </w:r>
      <w:r w:rsidRPr="00C75439">
        <w:t>）</w:t>
      </w:r>
      <w:r w:rsidR="005A0843" w:rsidRPr="005A0843">
        <w:rPr>
          <w:rFonts w:hint="eastAsia"/>
        </w:rPr>
        <w:t>非集成化实现</w:t>
      </w:r>
    </w:p>
    <w:p w:rsidR="00FE7088" w:rsidRDefault="00C801F3" w:rsidP="00890339">
      <w:r w:rsidRPr="00C801F3">
        <w:rPr>
          <w:rFonts w:hint="eastAsia"/>
        </w:rPr>
        <w:t>这是一种将传统的基本传感</w:t>
      </w:r>
      <w:r>
        <w:rPr>
          <w:rFonts w:hint="eastAsia"/>
        </w:rPr>
        <w:t>器、信号调理电路和带数字总线接口的微处理器组合为一个整体的方式</w:t>
      </w:r>
      <w:r w:rsidR="00D95D12">
        <w:rPr>
          <w:rFonts w:hint="eastAsia"/>
        </w:rPr>
        <w:t>。</w:t>
      </w:r>
    </w:p>
    <w:p w:rsidR="00FE7088" w:rsidRDefault="00FE7088" w:rsidP="00890339">
      <w:r w:rsidRPr="00C75439">
        <w:rPr>
          <w:rFonts w:hint="eastAsia"/>
        </w:rPr>
        <w:t>（</w:t>
      </w:r>
      <w:r>
        <w:t>2</w:t>
      </w:r>
      <w:r w:rsidRPr="00C75439">
        <w:t>）</w:t>
      </w:r>
      <w:r w:rsidR="005A0843" w:rsidRPr="005A0843">
        <w:rPr>
          <w:rFonts w:hint="eastAsia"/>
        </w:rPr>
        <w:t>集成化实现</w:t>
      </w:r>
    </w:p>
    <w:p w:rsidR="00F361DF" w:rsidRDefault="00F361DF" w:rsidP="00890339">
      <w:r w:rsidRPr="00F361DF">
        <w:rPr>
          <w:rFonts w:hint="eastAsia"/>
        </w:rPr>
        <w:t>这种方式采用微机械加工技术和大规模集成电路工艺技术，利用硅作为基本材料来制作敏感元件、信号调理电路以及微处理器单元，并将它们集成在一块芯片上。</w:t>
      </w:r>
    </w:p>
    <w:p w:rsidR="00FE7088" w:rsidRDefault="00FE7088" w:rsidP="00890339">
      <w:r w:rsidRPr="00C75439">
        <w:rPr>
          <w:rFonts w:hint="eastAsia"/>
        </w:rPr>
        <w:t>（</w:t>
      </w:r>
      <w:r>
        <w:t>3</w:t>
      </w:r>
      <w:r w:rsidRPr="00C75439">
        <w:t>）</w:t>
      </w:r>
      <w:r w:rsidR="005A0843" w:rsidRPr="005A0843">
        <w:rPr>
          <w:rFonts w:hint="eastAsia"/>
        </w:rPr>
        <w:t>混合实现</w:t>
      </w:r>
      <w:r w:rsidR="005A0843">
        <w:rPr>
          <w:rFonts w:hint="eastAsia"/>
        </w:rPr>
        <w:t>：</w:t>
      </w:r>
    </w:p>
    <w:p w:rsidR="00D95D12" w:rsidRDefault="00D95D12" w:rsidP="00890339">
      <w:r w:rsidRPr="00D95D12">
        <w:rPr>
          <w:rFonts w:hint="eastAsia"/>
        </w:rPr>
        <w:t>根据系统的需求和可行性，将系统的各集成化环节，如集成化敏感单元、信号调理电路、微处理器单元、数字总线接口等，以不同的组合方式集成在几块芯片上，并装在一个外壳里</w:t>
      </w:r>
      <w:r>
        <w:rPr>
          <w:rFonts w:hint="eastAsia"/>
        </w:rPr>
        <w:t>。</w:t>
      </w:r>
    </w:p>
    <w:p w:rsidR="007257CF" w:rsidRPr="000E4597" w:rsidRDefault="007257CF" w:rsidP="00890339">
      <w:pPr>
        <w:pStyle w:val="1"/>
        <w:spacing w:before="156" w:after="156"/>
        <w:ind w:firstLine="643"/>
      </w:pPr>
      <w:r w:rsidRPr="000E4597">
        <w:rPr>
          <w:rFonts w:hint="eastAsia"/>
        </w:rPr>
        <w:t>第</w:t>
      </w:r>
      <w:r>
        <w:t>2</w:t>
      </w:r>
      <w:r w:rsidRPr="000E4597">
        <w:rPr>
          <w:rFonts w:hint="eastAsia"/>
        </w:rPr>
        <w:t>章</w:t>
      </w:r>
      <w:r w:rsidRPr="000E4597">
        <w:rPr>
          <w:rFonts w:hint="eastAsia"/>
        </w:rPr>
        <w:t xml:space="preserve"> </w:t>
      </w:r>
      <w:r w:rsidRPr="007257CF">
        <w:rPr>
          <w:rFonts w:hint="eastAsia"/>
        </w:rPr>
        <w:t>传感器的基本特性及其校准</w:t>
      </w:r>
    </w:p>
    <w:p w:rsidR="007257CF" w:rsidRDefault="007257CF" w:rsidP="00890339">
      <w:r>
        <w:rPr>
          <w:rFonts w:hint="eastAsia"/>
        </w:rPr>
        <w:t>1.</w:t>
      </w:r>
      <w:r>
        <w:t xml:space="preserve"> </w:t>
      </w:r>
      <w:r w:rsidRPr="007257CF">
        <w:rPr>
          <w:rFonts w:hint="eastAsia"/>
        </w:rPr>
        <w:t>传感器的静态特性指标主要有哪些？写出说明及相关表达式。</w:t>
      </w:r>
    </w:p>
    <w:p w:rsidR="001E5E70" w:rsidRPr="001E5E70" w:rsidRDefault="00991139" w:rsidP="00890339">
      <w:r>
        <w:rPr>
          <w:rFonts w:hint="eastAsia"/>
        </w:rPr>
        <w:t>答：</w:t>
      </w:r>
      <w:r w:rsidR="001E5E70" w:rsidRPr="001E5E70">
        <w:rPr>
          <w:rFonts w:hint="eastAsia"/>
        </w:rPr>
        <w:t>传感器的静态特性是它在稳态信号作用下的输入</w:t>
      </w:r>
      <w:r w:rsidR="001E5E70" w:rsidRPr="001E5E70">
        <w:rPr>
          <w:rFonts w:hint="eastAsia"/>
        </w:rPr>
        <w:t>-</w:t>
      </w:r>
      <w:r w:rsidR="001E5E70" w:rsidRPr="001E5E70">
        <w:rPr>
          <w:rFonts w:hint="eastAsia"/>
        </w:rPr>
        <w:t>输出关系。静态特性</w:t>
      </w:r>
      <w:r w:rsidR="001E5E70" w:rsidRPr="001E5E70">
        <w:rPr>
          <w:rFonts w:hint="eastAsia"/>
        </w:rPr>
        <w:lastRenderedPageBreak/>
        <w:t>所描述的传感器的输入、输出关系式中不含有时间变量。</w:t>
      </w:r>
    </w:p>
    <w:p w:rsidR="001E5E70" w:rsidRPr="001E5E70" w:rsidRDefault="001E5E70" w:rsidP="00890339">
      <w:r w:rsidRPr="001E5E70">
        <w:rPr>
          <w:rFonts w:hint="eastAsia"/>
        </w:rPr>
        <w:t xml:space="preserve">   </w:t>
      </w:r>
      <w:r w:rsidRPr="001E5E70">
        <w:rPr>
          <w:rFonts w:hint="eastAsia"/>
        </w:rPr>
        <w:t>传感器的静态特性的性能指标主要有：</w:t>
      </w:r>
    </w:p>
    <w:p w:rsidR="00A1547B" w:rsidRDefault="00A1547B" w:rsidP="00890339">
      <w:pPr>
        <w:pStyle w:val="a8"/>
        <w:numPr>
          <w:ilvl w:val="0"/>
          <w:numId w:val="1"/>
        </w:numPr>
        <w:ind w:firstLineChars="0"/>
      </w:pPr>
      <w:r w:rsidRPr="00A1547B">
        <w:rPr>
          <w:rFonts w:hint="eastAsia"/>
        </w:rPr>
        <w:t>测量范围：传感器所能测量到的最小被测输入量（下限）</w:t>
      </w:r>
      <w:r w:rsidRPr="00A1547B">
        <w:t>至最大被测输入量（上限）之间的范围</w:t>
      </w:r>
      <w:r w:rsidRPr="00A1547B">
        <w:rPr>
          <w:rFonts w:hint="eastAsia"/>
        </w:rPr>
        <w:t>；</w:t>
      </w:r>
    </w:p>
    <w:p w:rsidR="00A1547B" w:rsidRDefault="00A1547B" w:rsidP="00890339">
      <w:pPr>
        <w:pStyle w:val="a8"/>
        <w:numPr>
          <w:ilvl w:val="0"/>
          <w:numId w:val="1"/>
        </w:numPr>
        <w:ind w:firstLineChars="0"/>
      </w:pPr>
      <w:r w:rsidRPr="00A1547B">
        <w:rPr>
          <w:rFonts w:hint="eastAsia"/>
        </w:rPr>
        <w:t>量程</w:t>
      </w:r>
      <w:r>
        <w:rPr>
          <w:rFonts w:hint="eastAsia"/>
        </w:rPr>
        <w:t>：</w:t>
      </w:r>
      <w:r w:rsidRPr="00A1547B">
        <w:rPr>
          <w:rFonts w:hint="eastAsia"/>
        </w:rPr>
        <w:t>传感器测量上限</w:t>
      </w:r>
      <w:r w:rsidRPr="00A1547B">
        <w:t>和测量下限的代数差</w:t>
      </w:r>
      <w:r>
        <w:rPr>
          <w:rFonts w:hint="eastAsia"/>
        </w:rPr>
        <w:t>；</w:t>
      </w:r>
    </w:p>
    <w:p w:rsidR="001E5E70" w:rsidRPr="00A1547B" w:rsidRDefault="001E5E70" w:rsidP="00890339">
      <w:pPr>
        <w:pStyle w:val="a8"/>
        <w:numPr>
          <w:ilvl w:val="0"/>
          <w:numId w:val="1"/>
        </w:numPr>
        <w:ind w:firstLineChars="0"/>
      </w:pPr>
      <w:r w:rsidRPr="00A1547B">
        <w:rPr>
          <w:rFonts w:hint="eastAsia"/>
        </w:rPr>
        <w:t>线性度：</w:t>
      </w:r>
      <w:r w:rsidR="00A1547B" w:rsidRPr="00A1547B">
        <w:rPr>
          <w:rFonts w:hint="eastAsia"/>
        </w:rPr>
        <w:t>线性度描述了传感器输出与输入之间的线性关系程度。</w:t>
      </w:r>
      <w:r w:rsidR="00A1547B">
        <w:rPr>
          <w:rFonts w:hint="eastAsia"/>
        </w:rPr>
        <w:t>一般用</w:t>
      </w:r>
      <w:r w:rsidRPr="00A1547B">
        <w:rPr>
          <w:rFonts w:hint="eastAsia"/>
        </w:rPr>
        <w:t>非线性误差</w:t>
      </w:r>
      <w:r w:rsidR="00A1547B">
        <w:rPr>
          <w:rFonts w:hint="eastAsia"/>
        </w:rPr>
        <w:t>来衡量，即</w:t>
      </w:r>
      <w:r w:rsidRPr="00A1547B">
        <w:rPr>
          <w:rFonts w:hint="eastAsia"/>
        </w:rPr>
        <w:t xml:space="preserve"> </w:t>
      </w:r>
      <m:oMath>
        <m:sSub>
          <m:sSubPr>
            <m:ctrlPr>
              <w:rPr>
                <w:rFonts w:ascii="Cambria Math" w:hAnsi="Cambria Math"/>
              </w:rPr>
            </m:ctrlPr>
          </m:sSubPr>
          <m:e>
            <m:r>
              <w:rPr>
                <w:rFonts w:ascii="Cambria Math" w:hAnsi="Cambria Math"/>
              </w:rPr>
              <m:t>γ</m:t>
            </m:r>
          </m:e>
          <m:sub>
            <m:r>
              <m:rPr>
                <m:sty m:val="p"/>
              </m:rPr>
              <w:rPr>
                <w:rFonts w:ascii="Cambria Math" w:hAnsi="Cambria Math"/>
              </w:rPr>
              <m:t>L</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m:rPr>
                    <m:sty m:val="p"/>
                  </m:rPr>
                  <w:rPr>
                    <w:rFonts w:ascii="Cambria Math" w:hAnsi="Cambria Math"/>
                  </w:rPr>
                  <m:t>Y</m:t>
                </m:r>
              </m:e>
              <m:sub>
                <m:r>
                  <m:rPr>
                    <m:sty m:val="p"/>
                  </m:rPr>
                  <w:rPr>
                    <w:rFonts w:ascii="Cambria Math" w:hAnsi="Cambria Math"/>
                  </w:rPr>
                  <m:t>FS</m:t>
                </m:r>
              </m:sub>
            </m:sSub>
          </m:den>
        </m:f>
        <m:r>
          <m:rPr>
            <m:sty m:val="p"/>
          </m:rPr>
          <w:rPr>
            <w:rFonts w:ascii="Cambria Math" w:hAnsi="Cambria Math"/>
          </w:rPr>
          <m:t>×100%</m:t>
        </m:r>
      </m:oMath>
      <w:r w:rsidR="00A1547B">
        <w:rPr>
          <w:rFonts w:hint="eastAsia"/>
        </w:rPr>
        <w:t>；</w:t>
      </w:r>
    </w:p>
    <w:p w:rsidR="001E5E70" w:rsidRPr="00A1547B" w:rsidRDefault="001E5E70" w:rsidP="00890339">
      <w:pPr>
        <w:pStyle w:val="a8"/>
        <w:numPr>
          <w:ilvl w:val="0"/>
          <w:numId w:val="1"/>
        </w:numPr>
        <w:ind w:firstLineChars="0"/>
      </w:pPr>
      <w:r w:rsidRPr="00A1547B">
        <w:rPr>
          <w:rFonts w:hint="eastAsia"/>
        </w:rPr>
        <w:t>灵敏度：</w:t>
      </w:r>
      <w:r w:rsidR="00D45448" w:rsidRPr="00D45448">
        <w:t>传感器在稳态下输出量变化与输入量变化的比值</w:t>
      </w:r>
      <w:r w:rsidR="00D45448">
        <w:rPr>
          <w:rFonts w:hint="eastAsia"/>
        </w:rPr>
        <w:t>，即</w:t>
      </w: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m:rPr>
            <m:sty m:val="p"/>
          </m:rP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w:r w:rsidR="00A1547B" w:rsidRPr="00A1547B">
        <w:rPr>
          <w:rFonts w:hint="eastAsia"/>
        </w:rPr>
        <w:t xml:space="preserve"> </w:t>
      </w:r>
      <w:r w:rsidR="00D45448">
        <w:rPr>
          <w:rFonts w:hint="eastAsia"/>
        </w:rPr>
        <w:t>；</w:t>
      </w:r>
    </w:p>
    <w:p w:rsidR="001E5E70" w:rsidRPr="00A1547B" w:rsidRDefault="001E5E70" w:rsidP="00890339">
      <w:pPr>
        <w:pStyle w:val="a8"/>
        <w:numPr>
          <w:ilvl w:val="0"/>
          <w:numId w:val="1"/>
        </w:numPr>
        <w:ind w:firstLineChars="0"/>
      </w:pPr>
      <w:r w:rsidRPr="00A1547B">
        <w:rPr>
          <w:rFonts w:hint="eastAsia"/>
        </w:rPr>
        <w:t>迟滞：</w:t>
      </w:r>
      <w:r w:rsidR="00D45448" w:rsidRPr="00D45448">
        <w:rPr>
          <w:rFonts w:hint="eastAsia"/>
        </w:rPr>
        <w:t>系统在全量程范围内，输入量由小到大</w:t>
      </w:r>
      <w:r w:rsidR="00D45448" w:rsidRPr="00D45448">
        <w:t>(</w:t>
      </w:r>
      <w:r w:rsidR="00D45448" w:rsidRPr="00D45448">
        <w:t>正行程</w:t>
      </w:r>
      <w:r w:rsidR="00D45448" w:rsidRPr="00D45448">
        <w:t>)</w:t>
      </w:r>
      <w:r w:rsidR="00D45448" w:rsidRPr="00D45448">
        <w:t>或由大到小</w:t>
      </w:r>
      <w:r w:rsidR="00D45448" w:rsidRPr="00D45448">
        <w:t>(</w:t>
      </w:r>
      <w:r w:rsidR="00D45448" w:rsidRPr="00D45448">
        <w:t>反行程</w:t>
      </w:r>
      <w:r w:rsidR="00D45448" w:rsidRPr="00D45448">
        <w:t>)</w:t>
      </w:r>
      <w:r w:rsidR="00D45448" w:rsidRPr="00D45448">
        <w:t>两个静态特性一致的程度</w:t>
      </w:r>
      <w:r w:rsidR="00D45448">
        <w:rPr>
          <w:rFonts w:hint="eastAsia"/>
        </w:rPr>
        <w:t>，</w:t>
      </w:r>
      <w:r w:rsidR="00A1547B" w:rsidRPr="00A1547B">
        <w:rPr>
          <w:rFonts w:hint="eastAsia"/>
        </w:rPr>
        <w:t xml:space="preserve"> </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m:rPr>
                <m:sty m:val="p"/>
              </m:rPr>
              <w:rPr>
                <w:rFonts w:ascii="Cambria Math" w:eastAsia="Cambria Math" w:hAnsi="Cambria Math"/>
              </w:rPr>
              <m:t>∣</m:t>
            </m:r>
          </m:num>
          <m:den>
            <m:r>
              <w:rPr>
                <w:rFonts w:ascii="Cambria Math" w:eastAsia="Cambria Math" w:hAnsi="Cambria Math"/>
              </w:rPr>
              <m:t>Y</m:t>
            </m:r>
            <m:r>
              <m:rPr>
                <m:sty m:val="p"/>
              </m:rPr>
              <w:rPr>
                <w:rFonts w:ascii="Cambria Math" w:eastAsia="Cambria Math" w:hAnsi="Cambria Math"/>
              </w:rPr>
              <m:t>(</m:t>
            </m:r>
            <m:r>
              <w:rPr>
                <w:rFonts w:ascii="Cambria Math" w:eastAsia="Cambria Math" w:hAnsi="Cambria Math"/>
              </w:rPr>
              <m:t>FS</m:t>
            </m:r>
            <m:r>
              <m:rPr>
                <m:sty m:val="p"/>
              </m:rPr>
              <w:rPr>
                <w:rFonts w:ascii="Cambria Math" w:eastAsia="Cambria Math" w:hAnsi="Cambria Math"/>
              </w:rPr>
              <m:t>)</m:t>
            </m:r>
          </m:den>
        </m:f>
        <m:r>
          <m:rPr>
            <m:sty m:val="p"/>
          </m:rPr>
          <w:rPr>
            <w:rFonts w:ascii="Cambria Math" w:eastAsia="Cambria Math" w:hAnsi="Cambria Math"/>
          </w:rPr>
          <m:t>×100%</m:t>
        </m:r>
      </m:oMath>
      <w:r w:rsidR="00D45448">
        <w:rPr>
          <w:rFonts w:hint="eastAsia"/>
        </w:rPr>
        <w:t>；</w:t>
      </w:r>
    </w:p>
    <w:p w:rsidR="001E5E70" w:rsidRDefault="001E5E70" w:rsidP="00890339">
      <w:pPr>
        <w:pStyle w:val="a8"/>
        <w:numPr>
          <w:ilvl w:val="0"/>
          <w:numId w:val="1"/>
        </w:numPr>
        <w:ind w:firstLineChars="0"/>
      </w:pPr>
      <w:r w:rsidRPr="00A1547B">
        <w:rPr>
          <w:rFonts w:hint="eastAsia"/>
        </w:rPr>
        <w:t>重复性：</w:t>
      </w:r>
      <w:r w:rsidR="00991139" w:rsidRPr="00991139">
        <w:rPr>
          <w:rFonts w:hint="eastAsia"/>
        </w:rPr>
        <w:t>重复性表示系统输入量按同一方向作全量程、连续多次变动时，静态特性之间一致的程度</w:t>
      </w:r>
      <w:r w:rsidR="00991139">
        <w:rPr>
          <w:rFonts w:hint="eastAsia"/>
        </w:rPr>
        <w:t>，</w:t>
      </w:r>
      <w:r w:rsidR="00A1547B" w:rsidRPr="00A1547B">
        <w:rPr>
          <w:rFonts w:hint="eastAsia"/>
        </w:rPr>
        <w:t xml:space="preserve"> </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R</m:t>
            </m:r>
            <m:r>
              <m:rPr>
                <m:sty m:val="p"/>
              </m:rPr>
              <w:rPr>
                <w:rFonts w:ascii="Cambria Math" w:eastAsia="Cambria Math" w:hAnsi="Cambria Math"/>
              </w:rPr>
              <m:t>∣</m:t>
            </m:r>
          </m:num>
          <m:den>
            <m:r>
              <w:rPr>
                <w:rFonts w:ascii="Cambria Math" w:eastAsia="Cambria Math" w:hAnsi="Cambria Math"/>
              </w:rPr>
              <m:t>Y</m:t>
            </m:r>
            <m:r>
              <m:rPr>
                <m:sty m:val="p"/>
              </m:rPr>
              <w:rPr>
                <w:rFonts w:ascii="Cambria Math" w:eastAsia="Cambria Math" w:hAnsi="Cambria Math"/>
              </w:rPr>
              <m:t>(FS)</m:t>
            </m:r>
          </m:den>
        </m:f>
        <m:r>
          <m:rPr>
            <m:sty m:val="p"/>
          </m:rPr>
          <w:rPr>
            <w:rFonts w:ascii="Cambria Math" w:eastAsia="Cambria Math" w:hAnsi="Cambria Math"/>
          </w:rPr>
          <m:t>×100%</m:t>
        </m:r>
      </m:oMath>
      <w:r w:rsidR="00991139">
        <w:rPr>
          <w:rFonts w:hint="eastAsia"/>
        </w:rPr>
        <w:t>；</w:t>
      </w:r>
    </w:p>
    <w:p w:rsidR="00A1547B" w:rsidRPr="00A1547B" w:rsidRDefault="00A1547B" w:rsidP="00890339">
      <w:pPr>
        <w:pStyle w:val="a8"/>
        <w:numPr>
          <w:ilvl w:val="0"/>
          <w:numId w:val="1"/>
        </w:numPr>
        <w:ind w:firstLineChars="0"/>
      </w:pPr>
      <w:r w:rsidRPr="00A1547B">
        <w:rPr>
          <w:rFonts w:hint="eastAsia"/>
        </w:rPr>
        <w:t>分辨力</w:t>
      </w:r>
      <w:r>
        <w:rPr>
          <w:rFonts w:hint="eastAsia"/>
        </w:rPr>
        <w:t>：</w:t>
      </w:r>
      <w:r w:rsidRPr="00A1547B">
        <w:rPr>
          <w:rFonts w:hint="eastAsia"/>
        </w:rPr>
        <w:t>传感器能够感知或检测到的最小输入信号增量，反映传感器能够分辨被测量微小变化的能力</w:t>
      </w:r>
      <w:r>
        <w:rPr>
          <w:rFonts w:hint="eastAsia"/>
        </w:rPr>
        <w:t>；</w:t>
      </w:r>
    </w:p>
    <w:p w:rsidR="00A1547B" w:rsidRDefault="00A1547B" w:rsidP="00890339">
      <w:pPr>
        <w:pStyle w:val="a8"/>
        <w:numPr>
          <w:ilvl w:val="0"/>
          <w:numId w:val="1"/>
        </w:numPr>
        <w:ind w:firstLineChars="0"/>
      </w:pPr>
      <w:r w:rsidRPr="00A1547B">
        <w:rPr>
          <w:rFonts w:hint="eastAsia"/>
        </w:rPr>
        <w:t>阈值</w:t>
      </w:r>
      <w:r>
        <w:rPr>
          <w:rFonts w:hint="eastAsia"/>
        </w:rPr>
        <w:t>：</w:t>
      </w:r>
      <w:r w:rsidRPr="00A1547B">
        <w:rPr>
          <w:rFonts w:hint="eastAsia"/>
        </w:rPr>
        <w:t>使传感器输出端产生可观测变化的最小被测输入量值</w:t>
      </w:r>
      <w:r>
        <w:rPr>
          <w:rFonts w:hint="eastAsia"/>
        </w:rPr>
        <w:t>；</w:t>
      </w:r>
    </w:p>
    <w:p w:rsidR="00A1547B" w:rsidRPr="00A1547B" w:rsidRDefault="00A1547B" w:rsidP="00890339">
      <w:pPr>
        <w:pStyle w:val="a8"/>
        <w:numPr>
          <w:ilvl w:val="0"/>
          <w:numId w:val="1"/>
        </w:numPr>
        <w:ind w:firstLineChars="0"/>
      </w:pPr>
      <w:r w:rsidRPr="00A1547B">
        <w:rPr>
          <w:rFonts w:hint="eastAsia"/>
        </w:rPr>
        <w:t>稳定性</w:t>
      </w:r>
      <w:r>
        <w:rPr>
          <w:rFonts w:hint="eastAsia"/>
        </w:rPr>
        <w:t>：</w:t>
      </w:r>
      <w:r w:rsidRPr="00A1547B">
        <w:rPr>
          <w:rFonts w:hint="eastAsia"/>
        </w:rPr>
        <w:t>传感器在相当长的工作时间内保持其性能的能力</w:t>
      </w:r>
      <w:r>
        <w:rPr>
          <w:rFonts w:hint="eastAsia"/>
        </w:rPr>
        <w:t>；</w:t>
      </w:r>
    </w:p>
    <w:p w:rsidR="001E5E70" w:rsidRDefault="001E5E70" w:rsidP="00890339">
      <w:pPr>
        <w:pStyle w:val="a8"/>
        <w:numPr>
          <w:ilvl w:val="0"/>
          <w:numId w:val="1"/>
        </w:numPr>
        <w:ind w:firstLineChars="0"/>
      </w:pPr>
      <w:r w:rsidRPr="00A1547B">
        <w:rPr>
          <w:rFonts w:hint="eastAsia"/>
        </w:rPr>
        <w:t>漂移：传感器在输入量不变的情况下，输出量随时间变化的现象。</w:t>
      </w:r>
    </w:p>
    <w:p w:rsidR="00A1547B" w:rsidRPr="00A1547B" w:rsidRDefault="00A1547B" w:rsidP="00890339">
      <w:pPr>
        <w:pStyle w:val="a8"/>
        <w:numPr>
          <w:ilvl w:val="0"/>
          <w:numId w:val="1"/>
        </w:numPr>
        <w:ind w:firstLineChars="0"/>
      </w:pPr>
      <w:r>
        <w:rPr>
          <w:rFonts w:hint="eastAsia"/>
        </w:rPr>
        <w:t>精度</w:t>
      </w:r>
      <w:r w:rsidR="00991139">
        <w:rPr>
          <w:rFonts w:hint="eastAsia"/>
        </w:rPr>
        <w:t>：</w:t>
      </w:r>
      <w:r w:rsidR="00991139" w:rsidRPr="00991139">
        <w:rPr>
          <w:rFonts w:hint="eastAsia"/>
        </w:rPr>
        <w:t>衡量传感器测量结果与真实值之间差异的指标</w:t>
      </w:r>
      <w:r>
        <w:rPr>
          <w:rFonts w:hint="eastAsia"/>
        </w:rPr>
        <w:t>。</w:t>
      </w:r>
    </w:p>
    <w:p w:rsidR="001E5E70" w:rsidRDefault="006A3FC9" w:rsidP="00890339">
      <w:r>
        <w:rPr>
          <w:rFonts w:hint="eastAsia"/>
        </w:rPr>
        <w:t>2.</w:t>
      </w:r>
      <w:r>
        <w:t xml:space="preserve"> </w:t>
      </w:r>
      <w:r w:rsidR="00F65BDD" w:rsidRPr="00F65BDD">
        <w:t>什么是传感器的动态特性？如何分析传感器的动态特性？</w:t>
      </w:r>
    </w:p>
    <w:p w:rsidR="001265C0" w:rsidRDefault="001265C0" w:rsidP="00890339">
      <w:r>
        <w:rPr>
          <w:rFonts w:hint="eastAsia"/>
        </w:rPr>
        <w:t>答：</w:t>
      </w:r>
      <w:r w:rsidRPr="001265C0">
        <w:rPr>
          <w:rFonts w:hint="eastAsia"/>
        </w:rPr>
        <w:t>传感器的动态特征反映了其对动态信号进行准确测量的能力</w:t>
      </w:r>
      <w:r>
        <w:rPr>
          <w:rFonts w:hint="eastAsia"/>
        </w:rPr>
        <w:t>。</w:t>
      </w:r>
      <w:r w:rsidRPr="001265C0">
        <w:rPr>
          <w:rFonts w:hint="eastAsia"/>
        </w:rPr>
        <w:t>系统的动态响应特性一般通过描述系统的微分方程、传递函数和频率响应函数等数学模型来进行</w:t>
      </w:r>
      <w:r w:rsidR="00411C4E">
        <w:rPr>
          <w:rFonts w:hint="eastAsia"/>
        </w:rPr>
        <w:t>分析</w:t>
      </w:r>
      <w:r w:rsidRPr="001265C0">
        <w:rPr>
          <w:rFonts w:hint="eastAsia"/>
        </w:rPr>
        <w:t>。</w:t>
      </w:r>
    </w:p>
    <w:p w:rsidR="00613502" w:rsidRDefault="00613502" w:rsidP="00890339">
      <w:r>
        <w:rPr>
          <w:rFonts w:hint="eastAsia"/>
        </w:rPr>
        <w:t>3.</w:t>
      </w:r>
      <w:r>
        <w:t xml:space="preserve"> </w:t>
      </w:r>
      <w:r w:rsidR="000A02A2">
        <w:rPr>
          <w:rFonts w:hint="eastAsia"/>
        </w:rPr>
        <w:t>请</w:t>
      </w:r>
      <w:r w:rsidRPr="00613502">
        <w:rPr>
          <w:rFonts w:hint="eastAsia"/>
        </w:rPr>
        <w:t>简述</w:t>
      </w:r>
      <w:r w:rsidR="000A02A2">
        <w:rPr>
          <w:rFonts w:hint="eastAsia"/>
        </w:rPr>
        <w:t>传感器</w:t>
      </w:r>
      <w:r w:rsidRPr="00613502">
        <w:rPr>
          <w:rFonts w:hint="eastAsia"/>
        </w:rPr>
        <w:t>静态标定的过程。</w:t>
      </w:r>
    </w:p>
    <w:p w:rsidR="00CC4AFB" w:rsidRPr="00CC4AFB" w:rsidRDefault="00613502" w:rsidP="00890339">
      <w:r>
        <w:rPr>
          <w:rFonts w:hint="eastAsia"/>
        </w:rPr>
        <w:t>答：</w:t>
      </w:r>
      <w:r w:rsidR="00CC4AFB" w:rsidRPr="00CC4AFB">
        <w:rPr>
          <w:rFonts w:hint="eastAsia"/>
        </w:rPr>
        <w:t>（</w:t>
      </w:r>
      <w:r w:rsidR="00CC4AFB" w:rsidRPr="00CC4AFB">
        <w:t>1</w:t>
      </w:r>
      <w:r w:rsidR="00CC4AFB" w:rsidRPr="00CC4AFB">
        <w:t>）将传感器的全量程分成若干等间距的点。</w:t>
      </w:r>
    </w:p>
    <w:p w:rsidR="00CC4AFB" w:rsidRPr="00CC4AFB" w:rsidRDefault="00CC4AFB" w:rsidP="00890339">
      <w:r w:rsidRPr="00CC4AFB">
        <w:rPr>
          <w:rFonts w:hint="eastAsia"/>
        </w:rPr>
        <w:t>（</w:t>
      </w:r>
      <w:r w:rsidRPr="00CC4AFB">
        <w:t>2</w:t>
      </w:r>
      <w:r w:rsidRPr="00CC4AFB">
        <w:t>）根据传感器的量程分点，逐渐从小到大输入标准量程，并记录下每个输入值对应的输出值。</w:t>
      </w:r>
    </w:p>
    <w:p w:rsidR="00CC4AFB" w:rsidRPr="00CC4AFB" w:rsidRDefault="00CC4AFB" w:rsidP="00890339">
      <w:r w:rsidRPr="00CC4AFB">
        <w:rPr>
          <w:rFonts w:hint="eastAsia"/>
        </w:rPr>
        <w:t>（</w:t>
      </w:r>
      <w:r w:rsidRPr="00CC4AFB">
        <w:t>3</w:t>
      </w:r>
      <w:r w:rsidRPr="00CC4AFB">
        <w:t>）</w:t>
      </w:r>
      <w:r w:rsidRPr="00CC4AFB">
        <w:t xml:space="preserve"> </w:t>
      </w:r>
      <w:r w:rsidRPr="00CC4AFB">
        <w:t>逐渐将输入值从大到小减小，并同时记录下每个输入值对应的输出值。</w:t>
      </w:r>
    </w:p>
    <w:p w:rsidR="00CC4AFB" w:rsidRPr="00CC4AFB" w:rsidRDefault="00CC4AFB" w:rsidP="00890339">
      <w:r w:rsidRPr="00CC4AFB">
        <w:rPr>
          <w:rFonts w:hint="eastAsia"/>
        </w:rPr>
        <w:t>（</w:t>
      </w:r>
      <w:r w:rsidRPr="00CC4AFB">
        <w:t>4</w:t>
      </w:r>
      <w:r w:rsidRPr="00CC4AFB">
        <w:t>）按步骤（</w:t>
      </w:r>
      <w:r w:rsidRPr="00CC4AFB">
        <w:t>2</w:t>
      </w:r>
      <w:r w:rsidRPr="00CC4AFB">
        <w:t>）和（</w:t>
      </w:r>
      <w:r w:rsidRPr="00CC4AFB">
        <w:t>3</w:t>
      </w:r>
      <w:r w:rsidRPr="00CC4AFB">
        <w:t>）所述的过程，对传感器进行多次正、反行程测试，并将得到的输出</w:t>
      </w:r>
      <w:r w:rsidRPr="00CC4AFB">
        <w:t>/</w:t>
      </w:r>
      <w:r w:rsidRPr="00CC4AFB">
        <w:t>输入测试数据列入表格或绘制成曲线。</w:t>
      </w:r>
    </w:p>
    <w:p w:rsidR="00CC4AFB" w:rsidRDefault="00CC4AFB" w:rsidP="00890339">
      <w:r w:rsidRPr="00CC4AFB">
        <w:rPr>
          <w:rFonts w:hint="eastAsia"/>
        </w:rPr>
        <w:t>（</w:t>
      </w:r>
      <w:r w:rsidRPr="00CC4AFB">
        <w:t>5</w:t>
      </w:r>
      <w:r w:rsidRPr="00CC4AFB">
        <w:t>）对测试数据进行必要的处理，并根据处理结果确定传感器的线性度、灵敏度、迟滞和重复性等静态性能指标。</w:t>
      </w:r>
    </w:p>
    <w:p w:rsidR="00DE45BF" w:rsidRDefault="00613502" w:rsidP="00890339">
      <w:r>
        <w:t>4</w:t>
      </w:r>
      <w:r w:rsidR="00DE45BF" w:rsidRPr="00DE45BF">
        <w:t xml:space="preserve">. </w:t>
      </w:r>
      <w:r w:rsidR="00DE45BF" w:rsidRPr="00DE45BF">
        <w:t>提高传感器性能的途径有哪些？</w:t>
      </w:r>
    </w:p>
    <w:p w:rsidR="00DE45BF" w:rsidRDefault="00DE45BF" w:rsidP="00890339">
      <w:r>
        <w:rPr>
          <w:rFonts w:hint="eastAsia"/>
        </w:rPr>
        <w:lastRenderedPageBreak/>
        <w:t>答：（</w:t>
      </w:r>
      <w:r>
        <w:rPr>
          <w:rFonts w:hint="eastAsia"/>
        </w:rPr>
        <w:t>1</w:t>
      </w:r>
      <w:r>
        <w:rPr>
          <w:rFonts w:hint="eastAsia"/>
        </w:rPr>
        <w:t>）</w:t>
      </w:r>
      <w:r w:rsidRPr="00DE45BF">
        <w:rPr>
          <w:rFonts w:hint="eastAsia"/>
        </w:rPr>
        <w:t>合理选择结构、材料和参数</w:t>
      </w:r>
      <w:r>
        <w:rPr>
          <w:rFonts w:hint="eastAsia"/>
        </w:rPr>
        <w:t>；</w:t>
      </w:r>
    </w:p>
    <w:p w:rsidR="00DE45BF" w:rsidRDefault="008A7195" w:rsidP="00890339">
      <w:r>
        <w:rPr>
          <w:rFonts w:hint="eastAsia"/>
        </w:rPr>
        <w:t>（</w:t>
      </w:r>
      <w:r>
        <w:t>2</w:t>
      </w:r>
      <w:r>
        <w:rPr>
          <w:rFonts w:hint="eastAsia"/>
        </w:rPr>
        <w:t>）</w:t>
      </w:r>
      <w:r w:rsidR="00DE45BF" w:rsidRPr="00DE45BF">
        <w:rPr>
          <w:rFonts w:hint="eastAsia"/>
        </w:rPr>
        <w:t>使用差动技术</w:t>
      </w:r>
      <w:r w:rsidR="00DE45BF">
        <w:rPr>
          <w:rFonts w:hint="eastAsia"/>
        </w:rPr>
        <w:t>；</w:t>
      </w:r>
    </w:p>
    <w:p w:rsidR="00DE45BF" w:rsidRDefault="008A7195" w:rsidP="00890339">
      <w:r>
        <w:rPr>
          <w:rFonts w:hint="eastAsia"/>
        </w:rPr>
        <w:t>（</w:t>
      </w:r>
      <w:r>
        <w:t>3</w:t>
      </w:r>
      <w:r>
        <w:rPr>
          <w:rFonts w:hint="eastAsia"/>
        </w:rPr>
        <w:t>）</w:t>
      </w:r>
      <w:r w:rsidR="00DE45BF" w:rsidRPr="00DE45BF">
        <w:rPr>
          <w:rFonts w:hint="eastAsia"/>
        </w:rPr>
        <w:t>应用平均技术</w:t>
      </w:r>
      <w:r>
        <w:rPr>
          <w:rFonts w:hint="eastAsia"/>
        </w:rPr>
        <w:t>；</w:t>
      </w:r>
    </w:p>
    <w:p w:rsidR="00DE45BF" w:rsidRDefault="008A7195" w:rsidP="00890339">
      <w:r>
        <w:rPr>
          <w:rFonts w:hint="eastAsia"/>
        </w:rPr>
        <w:t>（</w:t>
      </w:r>
      <w:r>
        <w:t>4</w:t>
      </w:r>
      <w:r>
        <w:rPr>
          <w:rFonts w:hint="eastAsia"/>
        </w:rPr>
        <w:t>）</w:t>
      </w:r>
      <w:r w:rsidR="00DE45BF" w:rsidRPr="00DE45BF">
        <w:rPr>
          <w:rFonts w:hint="eastAsia"/>
        </w:rPr>
        <w:t>采用补偿和修正技术</w:t>
      </w:r>
      <w:r>
        <w:rPr>
          <w:rFonts w:hint="eastAsia"/>
        </w:rPr>
        <w:t>；</w:t>
      </w:r>
    </w:p>
    <w:p w:rsidR="00DE45BF" w:rsidRDefault="008A7195" w:rsidP="00890339">
      <w:r>
        <w:rPr>
          <w:rFonts w:hint="eastAsia"/>
        </w:rPr>
        <w:t>（</w:t>
      </w:r>
      <w:r>
        <w:t>5</w:t>
      </w:r>
      <w:r>
        <w:rPr>
          <w:rFonts w:hint="eastAsia"/>
        </w:rPr>
        <w:t>）</w:t>
      </w:r>
      <w:r w:rsidR="00DE45BF" w:rsidRPr="00DE45BF">
        <w:rPr>
          <w:rFonts w:hint="eastAsia"/>
        </w:rPr>
        <w:t>进行稳定性处理</w:t>
      </w:r>
      <w:r>
        <w:rPr>
          <w:rFonts w:hint="eastAsia"/>
        </w:rPr>
        <w:t>；</w:t>
      </w:r>
    </w:p>
    <w:p w:rsidR="008A7195" w:rsidRDefault="008A7195" w:rsidP="00890339">
      <w:r>
        <w:rPr>
          <w:rFonts w:hint="eastAsia"/>
        </w:rPr>
        <w:t>（</w:t>
      </w:r>
      <w:r>
        <w:t>6</w:t>
      </w:r>
      <w:r>
        <w:rPr>
          <w:rFonts w:hint="eastAsia"/>
        </w:rPr>
        <w:t>）</w:t>
      </w:r>
      <w:r w:rsidRPr="008A7195">
        <w:rPr>
          <w:rFonts w:hint="eastAsia"/>
        </w:rPr>
        <w:t>实施屏蔽隔离和干扰抑制</w:t>
      </w:r>
      <w:r>
        <w:rPr>
          <w:rFonts w:hint="eastAsia"/>
        </w:rPr>
        <w:t>。</w:t>
      </w:r>
    </w:p>
    <w:p w:rsidR="008A7195" w:rsidRDefault="00613502" w:rsidP="00890339">
      <w:r>
        <w:t>5</w:t>
      </w:r>
      <w:r w:rsidR="008A7195" w:rsidRPr="008A7195">
        <w:t xml:space="preserve">. </w:t>
      </w:r>
      <w:r w:rsidR="008A7195" w:rsidRPr="008A7195">
        <w:t>应当如何正确选择传感器？</w:t>
      </w:r>
    </w:p>
    <w:p w:rsidR="0079735A" w:rsidRPr="0079735A" w:rsidRDefault="008A7195" w:rsidP="00890339">
      <w:r>
        <w:rPr>
          <w:rFonts w:hint="eastAsia"/>
        </w:rPr>
        <w:t>答：</w:t>
      </w:r>
      <w:r w:rsidR="0079735A" w:rsidRPr="0079735A">
        <w:rPr>
          <w:rFonts w:hint="eastAsia"/>
        </w:rPr>
        <w:t>（</w:t>
      </w:r>
      <w:r w:rsidR="0079735A" w:rsidRPr="0079735A">
        <w:t>1</w:t>
      </w:r>
      <w:r w:rsidR="0079735A" w:rsidRPr="0079735A">
        <w:t>）借助于传感器的分类表，根据被测量的性质，找出符合用户需要的传感器类别，再从典型应用中初步确定几种传感器。</w:t>
      </w:r>
    </w:p>
    <w:p w:rsidR="0079735A" w:rsidRPr="0079735A" w:rsidRDefault="0079735A" w:rsidP="00890339">
      <w:r w:rsidRPr="0079735A">
        <w:rPr>
          <w:rFonts w:hint="eastAsia"/>
        </w:rPr>
        <w:t>（</w:t>
      </w:r>
      <w:r w:rsidRPr="0079735A">
        <w:t>2</w:t>
      </w:r>
      <w:r w:rsidRPr="0079735A">
        <w:t>）借助于常用传感器的比较表和价格表，根据被测量的测量范围、测量精度、测量要求和环境要求，再次确定传感器的类别。</w:t>
      </w:r>
    </w:p>
    <w:p w:rsidR="008A7195" w:rsidRDefault="0079735A" w:rsidP="00890339">
      <w:r w:rsidRPr="0079735A">
        <w:rPr>
          <w:rFonts w:hint="eastAsia"/>
        </w:rPr>
        <w:t>（</w:t>
      </w:r>
      <w:r w:rsidRPr="0079735A">
        <w:t>3</w:t>
      </w:r>
      <w:r w:rsidRPr="0079735A">
        <w:t>）借助于传感器的产品目录选用样本或传感器的手册，查出传感器的规格型号，性能参数及结构尺寸。</w:t>
      </w:r>
    </w:p>
    <w:p w:rsidR="00FE4A5A" w:rsidRDefault="00613502" w:rsidP="00890339">
      <w:r>
        <w:t>6</w:t>
      </w:r>
      <w:r w:rsidR="00FE4A5A" w:rsidRPr="00FE4A5A">
        <w:t xml:space="preserve">. </w:t>
      </w:r>
      <w:r w:rsidR="00FE4A5A" w:rsidRPr="00FE4A5A">
        <w:t>某位移传感器，在输入量变化</w:t>
      </w:r>
      <w:r w:rsidR="00FE4A5A" w:rsidRPr="00FE4A5A">
        <w:t>5mm</w:t>
      </w:r>
      <w:r w:rsidR="00FE4A5A" w:rsidRPr="00FE4A5A">
        <w:t>时，输出电压变化为</w:t>
      </w:r>
      <w:r w:rsidR="00FE4A5A" w:rsidRPr="00FE4A5A">
        <w:t>200mV</w:t>
      </w:r>
      <w:r w:rsidR="00FE4A5A" w:rsidRPr="00FE4A5A">
        <w:t>，求其灵敏度。</w:t>
      </w:r>
    </w:p>
    <w:p w:rsidR="00FE4A5A" w:rsidRDefault="00FE4A5A" w:rsidP="00890339">
      <w:r>
        <w:rPr>
          <w:rFonts w:hint="eastAsia"/>
        </w:rPr>
        <w:t>解：</w:t>
      </w: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m:rPr>
            <m:sty m:val="p"/>
          </m:rP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200</m:t>
            </m:r>
          </m:num>
          <m:den>
            <m:r>
              <m:rPr>
                <m:sty m:val="p"/>
              </m:rPr>
              <w:rPr>
                <w:rFonts w:ascii="Cambria Math" w:hAnsi="Cambria Math"/>
              </w:rPr>
              <m:t>5</m:t>
            </m:r>
          </m:den>
        </m:f>
        <m:r>
          <m:rPr>
            <m:sty m:val="p"/>
          </m:rPr>
          <w:rPr>
            <w:rFonts w:ascii="Cambria Math" w:hAnsi="Cambria Math" w:hint="eastAsia"/>
          </w:rPr>
          <m:t>=</m:t>
        </m:r>
        <m:r>
          <m:rPr>
            <m:sty m:val="p"/>
          </m:rPr>
          <w:rPr>
            <w:rFonts w:ascii="Cambria Math" w:hAnsi="Cambria Math"/>
          </w:rPr>
          <m:t>40</m:t>
        </m:r>
      </m:oMath>
      <w:r w:rsidR="00C666B0">
        <w:rPr>
          <w:rFonts w:hint="eastAsia"/>
        </w:rPr>
        <w:t>（</w:t>
      </w:r>
      <w:r w:rsidR="00C666B0" w:rsidRPr="00FE4A5A">
        <w:t>mV</w:t>
      </w:r>
      <w:r w:rsidR="00C666B0">
        <w:t>/</w:t>
      </w:r>
      <w:r w:rsidR="00C666B0" w:rsidRPr="00FE4A5A">
        <w:t>mm</w:t>
      </w:r>
      <w:r w:rsidR="00C666B0">
        <w:rPr>
          <w:rFonts w:hint="eastAsia"/>
        </w:rPr>
        <w:t>）</w:t>
      </w:r>
    </w:p>
    <w:p w:rsidR="00885728" w:rsidRPr="00885728" w:rsidRDefault="00613502" w:rsidP="00890339">
      <w:r>
        <w:t>7</w:t>
      </w:r>
      <w:r w:rsidR="00885728">
        <w:t xml:space="preserve">. </w:t>
      </w:r>
      <w:r w:rsidR="00CF3DFE">
        <w:rPr>
          <w:rFonts w:hint="eastAsia"/>
        </w:rPr>
        <w:t>某压力传感器的测试数据</w:t>
      </w:r>
      <w:r w:rsidR="00CF3DFE" w:rsidRPr="00885728">
        <w:rPr>
          <w:rFonts w:hint="eastAsia"/>
        </w:rPr>
        <w:t>如下表示</w:t>
      </w:r>
      <w:r w:rsidR="00CF3DFE">
        <w:rPr>
          <w:rFonts w:hint="eastAsia"/>
        </w:rPr>
        <w:t>，</w:t>
      </w:r>
      <w:r w:rsidR="00885728" w:rsidRPr="00885728">
        <w:rPr>
          <w:rFonts w:hint="eastAsia"/>
        </w:rPr>
        <w:t>试</w:t>
      </w:r>
      <w:r w:rsidR="00CF3DFE">
        <w:rPr>
          <w:rFonts w:hint="eastAsia"/>
        </w:rPr>
        <w:t>据此</w:t>
      </w:r>
      <w:r w:rsidR="00885728" w:rsidRPr="00885728">
        <w:rPr>
          <w:rFonts w:hint="eastAsia"/>
        </w:rPr>
        <w:t>计算某压力传感器的迟滞误差和重复性误差。</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1578"/>
        <w:gridCol w:w="1582"/>
        <w:gridCol w:w="1582"/>
        <w:gridCol w:w="1583"/>
      </w:tblGrid>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行</w:t>
            </w:r>
            <w:r w:rsidRPr="00885728">
              <w:rPr>
                <w:rFonts w:hint="eastAsia"/>
              </w:rPr>
              <w:t xml:space="preserve">  </w:t>
            </w:r>
            <w:r w:rsidRPr="00885728">
              <w:rPr>
                <w:rFonts w:hint="eastAsia"/>
              </w:rPr>
              <w:t>程</w:t>
            </w:r>
          </w:p>
        </w:tc>
        <w:tc>
          <w:tcPr>
            <w:tcW w:w="1622" w:type="dxa"/>
            <w:vMerge w:val="restart"/>
            <w:vAlign w:val="center"/>
          </w:tcPr>
          <w:p w:rsidR="00885728" w:rsidRPr="00885728" w:rsidRDefault="00885728" w:rsidP="00890339">
            <w:r w:rsidRPr="00885728">
              <w:rPr>
                <w:rFonts w:hint="eastAsia"/>
              </w:rPr>
              <w:t>输入压力</w:t>
            </w:r>
          </w:p>
          <w:p w:rsidR="00885728" w:rsidRPr="00885728" w:rsidRDefault="00885728" w:rsidP="00890339">
            <w:r w:rsidRPr="00885728">
              <w:rPr>
                <w:rFonts w:hint="eastAsia"/>
              </w:rPr>
              <w:t>（×</w:t>
            </w:r>
            <w:r w:rsidRPr="00885728">
              <w:rPr>
                <w:rFonts w:hint="eastAsia"/>
              </w:rPr>
              <w:t>10</w:t>
            </w:r>
            <w:r w:rsidRPr="00885728">
              <w:rPr>
                <w:rFonts w:hint="eastAsia"/>
                <w:vertAlign w:val="superscript"/>
              </w:rPr>
              <w:t>5</w:t>
            </w:r>
            <w:r w:rsidRPr="00885728">
              <w:rPr>
                <w:rFonts w:hint="eastAsia"/>
              </w:rPr>
              <w:t>Pa</w:t>
            </w:r>
            <w:r w:rsidRPr="00885728">
              <w:rPr>
                <w:rFonts w:hint="eastAsia"/>
              </w:rPr>
              <w:t>）</w:t>
            </w:r>
          </w:p>
          <w:p w:rsidR="00885728" w:rsidRPr="00885728" w:rsidRDefault="00885728" w:rsidP="00890339"/>
        </w:tc>
        <w:tc>
          <w:tcPr>
            <w:tcW w:w="4861" w:type="dxa"/>
            <w:gridSpan w:val="3"/>
            <w:vAlign w:val="center"/>
          </w:tcPr>
          <w:p w:rsidR="00885728" w:rsidRPr="00885728" w:rsidRDefault="00885728" w:rsidP="00890339">
            <w:r w:rsidRPr="00885728">
              <w:rPr>
                <w:rFonts w:hint="eastAsia"/>
              </w:rPr>
              <w:t>输出电压</w:t>
            </w:r>
            <w:r w:rsidRPr="00885728">
              <w:rPr>
                <w:rFonts w:hint="eastAsia"/>
              </w:rPr>
              <w:t>(mV)</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Merge/>
            <w:vAlign w:val="center"/>
          </w:tcPr>
          <w:p w:rsidR="00885728" w:rsidRPr="00885728" w:rsidRDefault="00885728" w:rsidP="00890339"/>
        </w:tc>
        <w:tc>
          <w:tcPr>
            <w:tcW w:w="1620" w:type="dxa"/>
            <w:vAlign w:val="center"/>
          </w:tcPr>
          <w:p w:rsidR="00885728" w:rsidRPr="00885728" w:rsidRDefault="00885728" w:rsidP="00890339">
            <w:r w:rsidRPr="00885728">
              <w:rPr>
                <w:rFonts w:hint="eastAsia"/>
              </w:rPr>
              <w:t>⑴</w:t>
            </w:r>
          </w:p>
        </w:tc>
        <w:tc>
          <w:tcPr>
            <w:tcW w:w="1620" w:type="dxa"/>
            <w:vAlign w:val="center"/>
          </w:tcPr>
          <w:p w:rsidR="00885728" w:rsidRPr="00885728" w:rsidRDefault="00885728" w:rsidP="00890339">
            <w:r w:rsidRPr="00885728">
              <w:rPr>
                <w:rFonts w:hint="eastAsia"/>
              </w:rPr>
              <w:t>⑵</w:t>
            </w:r>
          </w:p>
        </w:tc>
        <w:tc>
          <w:tcPr>
            <w:tcW w:w="1621" w:type="dxa"/>
            <w:vAlign w:val="center"/>
          </w:tcPr>
          <w:p w:rsidR="00885728" w:rsidRPr="00885728" w:rsidRDefault="00885728" w:rsidP="00890339">
            <w:r w:rsidRPr="00885728">
              <w:rPr>
                <w:rFonts w:hint="eastAsia"/>
              </w:rPr>
              <w:t>⑶</w:t>
            </w:r>
          </w:p>
        </w:tc>
      </w:tr>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正行程</w:t>
            </w:r>
          </w:p>
        </w:tc>
        <w:tc>
          <w:tcPr>
            <w:tcW w:w="1622" w:type="dxa"/>
            <w:vAlign w:val="center"/>
          </w:tcPr>
          <w:p w:rsidR="00885728" w:rsidRPr="00885728" w:rsidRDefault="00885728" w:rsidP="00890339">
            <w:r w:rsidRPr="00885728">
              <w:rPr>
                <w:rFonts w:hint="eastAsia"/>
              </w:rPr>
              <w:t>2.0</w:t>
            </w:r>
          </w:p>
        </w:tc>
        <w:tc>
          <w:tcPr>
            <w:tcW w:w="1620" w:type="dxa"/>
            <w:vAlign w:val="center"/>
          </w:tcPr>
          <w:p w:rsidR="00885728" w:rsidRPr="00885728" w:rsidRDefault="00885728" w:rsidP="00890339">
            <w:r w:rsidRPr="00885728">
              <w:rPr>
                <w:rFonts w:hint="eastAsia"/>
              </w:rPr>
              <w:t>190.9</w:t>
            </w:r>
          </w:p>
        </w:tc>
        <w:tc>
          <w:tcPr>
            <w:tcW w:w="1620" w:type="dxa"/>
            <w:vAlign w:val="center"/>
          </w:tcPr>
          <w:p w:rsidR="00885728" w:rsidRPr="00885728" w:rsidRDefault="00885728" w:rsidP="00890339">
            <w:r w:rsidRPr="00885728">
              <w:rPr>
                <w:rFonts w:hint="eastAsia"/>
              </w:rPr>
              <w:t>191.1</w:t>
            </w:r>
          </w:p>
        </w:tc>
        <w:tc>
          <w:tcPr>
            <w:tcW w:w="1621" w:type="dxa"/>
            <w:vAlign w:val="center"/>
          </w:tcPr>
          <w:p w:rsidR="00885728" w:rsidRPr="00885728" w:rsidRDefault="00885728" w:rsidP="00890339">
            <w:r w:rsidRPr="00885728">
              <w:rPr>
                <w:rFonts w:hint="eastAsia"/>
              </w:rPr>
              <w:t>191.3</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4.0</w:t>
            </w:r>
          </w:p>
        </w:tc>
        <w:tc>
          <w:tcPr>
            <w:tcW w:w="1620" w:type="dxa"/>
            <w:vAlign w:val="center"/>
          </w:tcPr>
          <w:p w:rsidR="00885728" w:rsidRPr="00885728" w:rsidRDefault="00885728" w:rsidP="00890339">
            <w:r w:rsidRPr="00885728">
              <w:rPr>
                <w:rFonts w:hint="eastAsia"/>
              </w:rPr>
              <w:t>382.8</w:t>
            </w:r>
          </w:p>
        </w:tc>
        <w:tc>
          <w:tcPr>
            <w:tcW w:w="1620" w:type="dxa"/>
            <w:vAlign w:val="center"/>
          </w:tcPr>
          <w:p w:rsidR="00885728" w:rsidRPr="00885728" w:rsidRDefault="00885728" w:rsidP="00890339">
            <w:r w:rsidRPr="00885728">
              <w:rPr>
                <w:rFonts w:hint="eastAsia"/>
              </w:rPr>
              <w:t>383.2</w:t>
            </w:r>
          </w:p>
        </w:tc>
        <w:tc>
          <w:tcPr>
            <w:tcW w:w="1621" w:type="dxa"/>
            <w:vAlign w:val="center"/>
          </w:tcPr>
          <w:p w:rsidR="00885728" w:rsidRPr="00885728" w:rsidRDefault="00885728" w:rsidP="00890339">
            <w:r w:rsidRPr="00885728">
              <w:rPr>
                <w:rFonts w:hint="eastAsia"/>
              </w:rPr>
              <w:t>383.5</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6.0</w:t>
            </w:r>
          </w:p>
        </w:tc>
        <w:tc>
          <w:tcPr>
            <w:tcW w:w="1620" w:type="dxa"/>
            <w:vAlign w:val="center"/>
          </w:tcPr>
          <w:p w:rsidR="00885728" w:rsidRPr="00885728" w:rsidRDefault="00885728" w:rsidP="00890339">
            <w:r w:rsidRPr="00885728">
              <w:rPr>
                <w:rFonts w:hint="eastAsia"/>
              </w:rPr>
              <w:t>575.8</w:t>
            </w:r>
          </w:p>
        </w:tc>
        <w:tc>
          <w:tcPr>
            <w:tcW w:w="1620" w:type="dxa"/>
            <w:vAlign w:val="center"/>
          </w:tcPr>
          <w:p w:rsidR="00885728" w:rsidRPr="00885728" w:rsidRDefault="00885728" w:rsidP="00890339">
            <w:r w:rsidRPr="00885728">
              <w:rPr>
                <w:rFonts w:hint="eastAsia"/>
              </w:rPr>
              <w:t>576.1</w:t>
            </w:r>
          </w:p>
        </w:tc>
        <w:tc>
          <w:tcPr>
            <w:tcW w:w="1621" w:type="dxa"/>
            <w:vAlign w:val="center"/>
          </w:tcPr>
          <w:p w:rsidR="00885728" w:rsidRPr="00885728" w:rsidRDefault="00885728" w:rsidP="00890339">
            <w:r w:rsidRPr="00885728">
              <w:rPr>
                <w:rFonts w:hint="eastAsia"/>
              </w:rPr>
              <w:t>576.6</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8.0</w:t>
            </w:r>
          </w:p>
        </w:tc>
        <w:tc>
          <w:tcPr>
            <w:tcW w:w="1620" w:type="dxa"/>
            <w:vAlign w:val="center"/>
          </w:tcPr>
          <w:p w:rsidR="00885728" w:rsidRPr="00885728" w:rsidRDefault="00885728" w:rsidP="00890339">
            <w:r w:rsidRPr="00885728">
              <w:rPr>
                <w:rFonts w:hint="eastAsia"/>
              </w:rPr>
              <w:t>769.4</w:t>
            </w:r>
          </w:p>
        </w:tc>
        <w:tc>
          <w:tcPr>
            <w:tcW w:w="1620" w:type="dxa"/>
            <w:vAlign w:val="center"/>
          </w:tcPr>
          <w:p w:rsidR="00885728" w:rsidRPr="00885728" w:rsidRDefault="00885728" w:rsidP="00890339">
            <w:r w:rsidRPr="00885728">
              <w:rPr>
                <w:rFonts w:hint="eastAsia"/>
              </w:rPr>
              <w:t>769.8</w:t>
            </w:r>
          </w:p>
        </w:tc>
        <w:tc>
          <w:tcPr>
            <w:tcW w:w="1621" w:type="dxa"/>
            <w:vAlign w:val="center"/>
          </w:tcPr>
          <w:p w:rsidR="00885728" w:rsidRPr="00885728" w:rsidRDefault="00885728" w:rsidP="00890339">
            <w:r w:rsidRPr="00885728">
              <w:rPr>
                <w:rFonts w:hint="eastAsia"/>
              </w:rPr>
              <w:t>770.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10.0</w:t>
            </w:r>
          </w:p>
        </w:tc>
        <w:tc>
          <w:tcPr>
            <w:tcW w:w="1620" w:type="dxa"/>
            <w:vAlign w:val="center"/>
          </w:tcPr>
          <w:p w:rsidR="00885728" w:rsidRPr="00885728" w:rsidRDefault="00885728" w:rsidP="00890339">
            <w:r w:rsidRPr="00885728">
              <w:rPr>
                <w:rFonts w:hint="eastAsia"/>
              </w:rPr>
              <w:t>963.9</w:t>
            </w:r>
          </w:p>
        </w:tc>
        <w:tc>
          <w:tcPr>
            <w:tcW w:w="1620" w:type="dxa"/>
            <w:vAlign w:val="center"/>
          </w:tcPr>
          <w:p w:rsidR="00885728" w:rsidRPr="00885728" w:rsidRDefault="00885728" w:rsidP="00890339">
            <w:r w:rsidRPr="00885728">
              <w:rPr>
                <w:rFonts w:hint="eastAsia"/>
              </w:rPr>
              <w:t>964.6</w:t>
            </w:r>
          </w:p>
        </w:tc>
        <w:tc>
          <w:tcPr>
            <w:tcW w:w="1621" w:type="dxa"/>
            <w:vAlign w:val="center"/>
          </w:tcPr>
          <w:p w:rsidR="00885728" w:rsidRPr="00885728" w:rsidRDefault="00885728" w:rsidP="00890339">
            <w:r w:rsidRPr="00885728">
              <w:rPr>
                <w:rFonts w:hint="eastAsia"/>
              </w:rPr>
              <w:t>965.2</w:t>
            </w:r>
          </w:p>
        </w:tc>
      </w:tr>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反行程</w:t>
            </w:r>
          </w:p>
        </w:tc>
        <w:tc>
          <w:tcPr>
            <w:tcW w:w="1622" w:type="dxa"/>
            <w:vAlign w:val="center"/>
          </w:tcPr>
          <w:p w:rsidR="00885728" w:rsidRPr="00885728" w:rsidRDefault="00885728" w:rsidP="00890339">
            <w:r w:rsidRPr="00885728">
              <w:rPr>
                <w:rFonts w:hint="eastAsia"/>
              </w:rPr>
              <w:t>10.0</w:t>
            </w:r>
          </w:p>
        </w:tc>
        <w:tc>
          <w:tcPr>
            <w:tcW w:w="1620" w:type="dxa"/>
            <w:vAlign w:val="center"/>
          </w:tcPr>
          <w:p w:rsidR="00885728" w:rsidRPr="00885728" w:rsidRDefault="00885728" w:rsidP="00890339">
            <w:r w:rsidRPr="00885728">
              <w:rPr>
                <w:rFonts w:hint="eastAsia"/>
              </w:rPr>
              <w:t>964.4</w:t>
            </w:r>
          </w:p>
        </w:tc>
        <w:tc>
          <w:tcPr>
            <w:tcW w:w="1620" w:type="dxa"/>
            <w:vAlign w:val="center"/>
          </w:tcPr>
          <w:p w:rsidR="00885728" w:rsidRPr="00885728" w:rsidRDefault="00885728" w:rsidP="00890339">
            <w:r w:rsidRPr="00885728">
              <w:rPr>
                <w:rFonts w:hint="eastAsia"/>
              </w:rPr>
              <w:t>965.1</w:t>
            </w:r>
          </w:p>
        </w:tc>
        <w:tc>
          <w:tcPr>
            <w:tcW w:w="1621" w:type="dxa"/>
            <w:vAlign w:val="center"/>
          </w:tcPr>
          <w:p w:rsidR="00885728" w:rsidRPr="00885728" w:rsidRDefault="00885728" w:rsidP="00890339">
            <w:r w:rsidRPr="00885728">
              <w:rPr>
                <w:rFonts w:hint="eastAsia"/>
              </w:rPr>
              <w:t>965.7</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8.0</w:t>
            </w:r>
          </w:p>
        </w:tc>
        <w:tc>
          <w:tcPr>
            <w:tcW w:w="1620" w:type="dxa"/>
            <w:vAlign w:val="center"/>
          </w:tcPr>
          <w:p w:rsidR="00885728" w:rsidRPr="00885728" w:rsidRDefault="00885728" w:rsidP="00890339">
            <w:r w:rsidRPr="00885728">
              <w:rPr>
                <w:rFonts w:hint="eastAsia"/>
              </w:rPr>
              <w:t>770.6</w:t>
            </w:r>
          </w:p>
        </w:tc>
        <w:tc>
          <w:tcPr>
            <w:tcW w:w="1620" w:type="dxa"/>
            <w:vAlign w:val="center"/>
          </w:tcPr>
          <w:p w:rsidR="00885728" w:rsidRPr="00885728" w:rsidRDefault="00885728" w:rsidP="00890339">
            <w:r w:rsidRPr="00885728">
              <w:rPr>
                <w:rFonts w:hint="eastAsia"/>
              </w:rPr>
              <w:t>771.0</w:t>
            </w:r>
          </w:p>
        </w:tc>
        <w:tc>
          <w:tcPr>
            <w:tcW w:w="1621" w:type="dxa"/>
            <w:vAlign w:val="center"/>
          </w:tcPr>
          <w:p w:rsidR="00885728" w:rsidRPr="00885728" w:rsidRDefault="00885728" w:rsidP="00890339">
            <w:r w:rsidRPr="00885728">
              <w:rPr>
                <w:rFonts w:hint="eastAsia"/>
              </w:rPr>
              <w:t>771.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6.0</w:t>
            </w:r>
          </w:p>
        </w:tc>
        <w:tc>
          <w:tcPr>
            <w:tcW w:w="1620" w:type="dxa"/>
            <w:vAlign w:val="center"/>
          </w:tcPr>
          <w:p w:rsidR="00885728" w:rsidRPr="00885728" w:rsidRDefault="00885728" w:rsidP="00890339">
            <w:r w:rsidRPr="00885728">
              <w:rPr>
                <w:rFonts w:hint="eastAsia"/>
              </w:rPr>
              <w:t>577.3</w:t>
            </w:r>
          </w:p>
        </w:tc>
        <w:tc>
          <w:tcPr>
            <w:tcW w:w="1620" w:type="dxa"/>
            <w:vAlign w:val="center"/>
          </w:tcPr>
          <w:p w:rsidR="00885728" w:rsidRPr="00885728" w:rsidRDefault="00885728" w:rsidP="00890339">
            <w:r w:rsidRPr="00885728">
              <w:rPr>
                <w:rFonts w:hint="eastAsia"/>
              </w:rPr>
              <w:t>577.4</w:t>
            </w:r>
          </w:p>
        </w:tc>
        <w:tc>
          <w:tcPr>
            <w:tcW w:w="1621" w:type="dxa"/>
            <w:vAlign w:val="center"/>
          </w:tcPr>
          <w:p w:rsidR="00885728" w:rsidRPr="00885728" w:rsidRDefault="00885728" w:rsidP="00890339">
            <w:r w:rsidRPr="00885728">
              <w:rPr>
                <w:rFonts w:hint="eastAsia"/>
              </w:rPr>
              <w:t>578.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4.0</w:t>
            </w:r>
          </w:p>
        </w:tc>
        <w:tc>
          <w:tcPr>
            <w:tcW w:w="1620" w:type="dxa"/>
            <w:vAlign w:val="center"/>
          </w:tcPr>
          <w:p w:rsidR="00885728" w:rsidRPr="00885728" w:rsidRDefault="00885728" w:rsidP="00890339">
            <w:r w:rsidRPr="00885728">
              <w:rPr>
                <w:rFonts w:hint="eastAsia"/>
              </w:rPr>
              <w:t>384.1</w:t>
            </w:r>
          </w:p>
        </w:tc>
        <w:tc>
          <w:tcPr>
            <w:tcW w:w="1620" w:type="dxa"/>
            <w:vAlign w:val="center"/>
          </w:tcPr>
          <w:p w:rsidR="00885728" w:rsidRPr="00885728" w:rsidRDefault="00885728" w:rsidP="00890339">
            <w:r w:rsidRPr="00885728">
              <w:rPr>
                <w:rFonts w:hint="eastAsia"/>
              </w:rPr>
              <w:t>384.2</w:t>
            </w:r>
          </w:p>
        </w:tc>
        <w:tc>
          <w:tcPr>
            <w:tcW w:w="1621" w:type="dxa"/>
            <w:vAlign w:val="center"/>
          </w:tcPr>
          <w:p w:rsidR="00885728" w:rsidRPr="00885728" w:rsidRDefault="00885728" w:rsidP="00890339">
            <w:r w:rsidRPr="00885728">
              <w:rPr>
                <w:rFonts w:hint="eastAsia"/>
              </w:rPr>
              <w:t>384.7</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2.0</w:t>
            </w:r>
          </w:p>
        </w:tc>
        <w:tc>
          <w:tcPr>
            <w:tcW w:w="1620" w:type="dxa"/>
            <w:vAlign w:val="center"/>
          </w:tcPr>
          <w:p w:rsidR="00885728" w:rsidRPr="00885728" w:rsidRDefault="00885728" w:rsidP="00890339">
            <w:r w:rsidRPr="00885728">
              <w:rPr>
                <w:rFonts w:hint="eastAsia"/>
              </w:rPr>
              <w:t>191.6</w:t>
            </w:r>
          </w:p>
        </w:tc>
        <w:tc>
          <w:tcPr>
            <w:tcW w:w="1620" w:type="dxa"/>
            <w:vAlign w:val="center"/>
          </w:tcPr>
          <w:p w:rsidR="00885728" w:rsidRPr="00885728" w:rsidRDefault="00885728" w:rsidP="00890339">
            <w:r w:rsidRPr="00885728">
              <w:rPr>
                <w:rFonts w:hint="eastAsia"/>
              </w:rPr>
              <w:t>191.6</w:t>
            </w:r>
          </w:p>
        </w:tc>
        <w:tc>
          <w:tcPr>
            <w:tcW w:w="1621" w:type="dxa"/>
            <w:vAlign w:val="center"/>
          </w:tcPr>
          <w:p w:rsidR="00885728" w:rsidRPr="00885728" w:rsidRDefault="00885728" w:rsidP="00890339">
            <w:r w:rsidRPr="00885728">
              <w:rPr>
                <w:rFonts w:hint="eastAsia"/>
              </w:rPr>
              <w:t>192.0</w:t>
            </w:r>
          </w:p>
        </w:tc>
      </w:tr>
    </w:tbl>
    <w:p w:rsidR="00804819" w:rsidRPr="00804819" w:rsidRDefault="00885728" w:rsidP="00890339">
      <w:r>
        <w:rPr>
          <w:rFonts w:hint="eastAsia"/>
        </w:rPr>
        <w:t>解：</w:t>
      </w:r>
      <w:r w:rsidR="00804819">
        <w:rPr>
          <w:rFonts w:hint="eastAsia"/>
        </w:rPr>
        <w:t>（</w:t>
      </w:r>
      <w:r w:rsidR="00804819">
        <w:rPr>
          <w:rFonts w:hint="eastAsia"/>
        </w:rPr>
        <w:t>1</w:t>
      </w:r>
      <w:r w:rsidR="00804819">
        <w:rPr>
          <w:rFonts w:hint="eastAsia"/>
        </w:rPr>
        <w:t>）</w:t>
      </w:r>
      <w:r w:rsidR="00804819" w:rsidRPr="00804819">
        <w:rPr>
          <w:rFonts w:hint="eastAsia"/>
        </w:rPr>
        <w:t>迟滞误差：</w:t>
      </w:r>
    </w:p>
    <w:p w:rsidR="00804819" w:rsidRDefault="00804819" w:rsidP="00890339">
      <w:r w:rsidRPr="00804819">
        <w:rPr>
          <w:rFonts w:hint="eastAsia"/>
        </w:rPr>
        <w:t xml:space="preserve"> </w:t>
      </w:r>
      <w:r w:rsidRPr="00804819">
        <w:rPr>
          <w:rFonts w:hint="eastAsia"/>
        </w:rPr>
        <w:t>∵</w:t>
      </w:r>
      <w:r w:rsidRPr="00804819">
        <w:rPr>
          <w:rFonts w:hint="eastAsia"/>
        </w:rPr>
        <w:t xml:space="preserve"> </w:t>
      </w:r>
      <w:r w:rsidRPr="00804819">
        <w:rPr>
          <w:rFonts w:hint="eastAsia"/>
        </w:rPr>
        <w:t>迟滞误差</w:t>
      </w:r>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oMath>
    </w:p>
    <w:p w:rsidR="00DC5947" w:rsidRDefault="00DC5947" w:rsidP="00890339">
      <w:r w:rsidRPr="00DC5947">
        <w:rPr>
          <w:rFonts w:hint="eastAsia"/>
        </w:rPr>
        <w:lastRenderedPageBreak/>
        <w:t>最大迟滞误差发生在第</w:t>
      </w:r>
      <w:r>
        <w:rPr>
          <w:rFonts w:hint="eastAsia"/>
        </w:rPr>
        <w:t>三</w:t>
      </w:r>
      <w:r w:rsidRPr="00DC5947">
        <w:rPr>
          <w:rFonts w:hint="eastAsia"/>
        </w:rPr>
        <w:t>循环测量</w:t>
      </w:r>
      <m:oMath>
        <m:sSub>
          <m:sSubPr>
            <m:ctrlPr>
              <w:rPr>
                <w:rFonts w:ascii="Cambria Math" w:eastAsia="Cambria Math" w:hAnsi="Cambria Math" w:cs="Times New Roman"/>
              </w:rPr>
            </m:ctrlPr>
          </m:sSubPr>
          <m:e>
            <m:r>
              <w:rPr>
                <w:rFonts w:ascii="Cambria Math" w:hAnsi="Cambria Math" w:cs="Times New Roman" w:hint="eastAsia"/>
              </w:rPr>
              <m:t>P</m:t>
            </m:r>
          </m:e>
          <m:sub>
            <m:r>
              <w:rPr>
                <w:rFonts w:ascii="Cambria Math" w:eastAsia="Cambria Math" w:hAnsi="Cambria Math" w:cs="Times New Roman"/>
              </w:rPr>
              <m:t>i</m:t>
            </m:r>
          </m:sub>
        </m:sSub>
        <m:r>
          <w:rPr>
            <w:rFonts w:ascii="Cambria Math" w:eastAsia="Cambria Math" w:hAnsi="Cambria Math" w:cs="Times New Roman"/>
          </w:rPr>
          <m:t>=6mm</m:t>
        </m:r>
        <m:r>
          <m:rPr>
            <m:sty m:val="p"/>
          </m:rPr>
          <w:rPr>
            <w:rFonts w:ascii="Cambria Math" w:hAnsi="Cambria Math" w:hint="eastAsia"/>
          </w:rPr>
          <m:t>×</m:t>
        </m:r>
        <m:sSup>
          <m:sSupPr>
            <m:ctrlPr>
              <w:rPr>
                <w:rFonts w:ascii="Cambria Math" w:hAnsi="Cambria Math"/>
                <w:vertAlign w:val="superscript"/>
              </w:rPr>
            </m:ctrlPr>
          </m:sSupPr>
          <m:e>
            <m:r>
              <m:rPr>
                <m:sty m:val="p"/>
              </m:rPr>
              <w:rPr>
                <w:rFonts w:ascii="Cambria Math" w:hAnsi="Cambria Math" w:hint="eastAsia"/>
              </w:rPr>
              <m:t>10</m:t>
            </m:r>
          </m:e>
          <m:sup>
            <m:r>
              <w:rPr>
                <w:rFonts w:ascii="Cambria Math" w:hAnsi="Cambria Math"/>
                <w:vertAlign w:val="superscript"/>
              </w:rPr>
              <m:t>5</m:t>
            </m:r>
          </m:sup>
        </m:sSup>
        <m:r>
          <m:rPr>
            <m:sty m:val="p"/>
          </m:rPr>
          <w:rPr>
            <w:rFonts w:ascii="Cambria Math" w:hAnsi="Cambria Math" w:hint="eastAsia"/>
          </w:rPr>
          <m:t>Pa</m:t>
        </m:r>
      </m:oMath>
      <w:r w:rsidRPr="00DC5947">
        <w:t>处，为</w:t>
      </w:r>
      <w:r w:rsidRPr="00DC5947">
        <w:t>:</w:t>
      </w:r>
    </w:p>
    <w:p w:rsidR="00DC5947" w:rsidRPr="00DC5947" w:rsidRDefault="00DC5947" w:rsidP="00890339">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6</m:t>
              </m:r>
            </m:sub>
          </m:sSub>
          <m:r>
            <m:rPr>
              <m:sty m:val="p"/>
            </m:rPr>
            <w:rPr>
              <w:rFonts w:ascii="Cambria Math" w:hAnsi="Cambria Math"/>
            </w:rPr>
            <m:t>∣=1</m:t>
          </m:r>
          <m:r>
            <m:rPr>
              <m:sty m:val="p"/>
            </m:rPr>
            <w:rPr>
              <w:rFonts w:ascii="Cambria Math" w:hAnsi="Cambria Math" w:hint="eastAsia"/>
            </w:rPr>
            <m:t>.</m:t>
          </m:r>
          <m:r>
            <m:rPr>
              <m:sty m:val="p"/>
            </m:rPr>
            <w:rPr>
              <w:rFonts w:ascii="Cambria Math" w:hAnsi="Cambria Math"/>
            </w:rPr>
            <m:t>8</m:t>
          </m:r>
          <m:r>
            <w:rPr>
              <w:rFonts w:ascii="Cambria Math" w:hAnsi="Cambria Math"/>
            </w:rPr>
            <m:t>mV</m:t>
          </m:r>
        </m:oMath>
      </m:oMathPara>
    </w:p>
    <w:p w:rsidR="00804819" w:rsidRPr="00DC5947" w:rsidRDefault="00DC5947" w:rsidP="00890339">
      <m:oMathPara>
        <m:oMath>
          <m:r>
            <w:rPr>
              <w:rFonts w:ascii="Cambria Math" w:hAnsi="Cambria Math"/>
            </w:rPr>
            <m:t>Y</m:t>
          </m:r>
          <m:d>
            <m:dPr>
              <m:ctrlPr>
                <w:rPr>
                  <w:rFonts w:ascii="Cambria Math" w:hAnsi="Cambria Math"/>
                </w:rPr>
              </m:ctrlPr>
            </m:dPr>
            <m:e>
              <m:r>
                <w:rPr>
                  <w:rFonts w:ascii="Cambria Math" w:hAnsi="Cambria Math"/>
                </w:rPr>
                <m:t>FS</m:t>
              </m:r>
            </m:e>
          </m:d>
          <m:r>
            <m:rPr>
              <m:sty m:val="p"/>
            </m:rPr>
            <w:rPr>
              <w:rFonts w:ascii="Cambria Math" w:hAnsi="Cambria Math" w:hint="eastAsia"/>
            </w:rPr>
            <m:t>=</m:t>
          </m:r>
          <m:r>
            <m:rPr>
              <m:sty m:val="p"/>
            </m:rPr>
            <w:rPr>
              <w:rFonts w:ascii="Cambria Math" w:hAnsi="Cambria Math"/>
            </w:rPr>
            <m:t>965</m:t>
          </m:r>
          <m:r>
            <m:rPr>
              <m:sty m:val="p"/>
            </m:rPr>
            <w:rPr>
              <w:rFonts w:ascii="Cambria Math" w:hAnsi="Cambria Math" w:hint="eastAsia"/>
            </w:rPr>
            <m:t>.</m:t>
          </m:r>
          <m:r>
            <m:rPr>
              <m:sty m:val="p"/>
            </m:rPr>
            <w:rPr>
              <w:rFonts w:ascii="Cambria Math" w:hAnsi="Cambria Math"/>
            </w:rPr>
            <m:t>7</m:t>
          </m:r>
          <m:r>
            <w:rPr>
              <w:rFonts w:ascii="Cambria Math" w:hAnsi="Cambria Math"/>
            </w:rPr>
            <m:t>mV</m:t>
          </m:r>
        </m:oMath>
      </m:oMathPara>
    </w:p>
    <w:p w:rsidR="00804819" w:rsidRPr="00804819" w:rsidRDefault="00804819" w:rsidP="00890339">
      <w:r w:rsidRPr="00804819">
        <w:rPr>
          <w:rFonts w:hint="eastAsia"/>
        </w:rPr>
        <w:t>∴</w:t>
      </w:r>
      <w:r w:rsidR="00DC5947">
        <w:rPr>
          <w:rFonts w:hint="eastAsia"/>
        </w:rPr>
        <w:t xml:space="preserve"> </w:t>
      </w:r>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r>
              <m:rPr>
                <m:sty m:val="p"/>
              </m:rPr>
              <w:rPr>
                <w:rFonts w:ascii="Cambria Math" w:hAnsi="Cambria Math" w:hint="eastAsia"/>
              </w:rPr>
              <m:t>.</m:t>
            </m:r>
            <m:r>
              <m:rPr>
                <m:sty m:val="p"/>
              </m:rPr>
              <w:rPr>
                <w:rFonts w:ascii="Cambria Math" w:hAnsi="Cambria Math"/>
              </w:rPr>
              <m:t>8</m:t>
            </m:r>
          </m:num>
          <m:den>
            <m:r>
              <m:rPr>
                <m:sty m:val="p"/>
              </m:rPr>
              <w:rPr>
                <w:rFonts w:ascii="Cambria Math" w:hAnsi="Cambria Math"/>
              </w:rPr>
              <m:t>965</m:t>
            </m:r>
            <m:r>
              <m:rPr>
                <m:sty m:val="p"/>
              </m:rPr>
              <w:rPr>
                <w:rFonts w:ascii="Cambria Math" w:hAnsi="Cambria Math" w:hint="eastAsia"/>
              </w:rPr>
              <m:t>.</m:t>
            </m:r>
            <m:r>
              <m:rPr>
                <m:sty m:val="p"/>
              </m:rPr>
              <w:rPr>
                <w:rFonts w:ascii="Cambria Math" w:hAnsi="Cambria Math"/>
              </w:rPr>
              <m:t>7</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18</m:t>
        </m:r>
        <m:r>
          <m:rPr>
            <m:sty m:val="p"/>
          </m:rPr>
          <w:rPr>
            <w:rFonts w:ascii="Cambria Math" w:hAnsi="Cambria Math" w:cs="MS Gothic" w:hint="eastAsia"/>
          </w:rPr>
          <m:t>%</m:t>
        </m:r>
      </m:oMath>
    </w:p>
    <w:p w:rsidR="00804819" w:rsidRPr="00804819" w:rsidRDefault="00804819" w:rsidP="00890339">
      <w:r w:rsidRPr="00804819">
        <w:rPr>
          <w:rFonts w:hint="eastAsia"/>
        </w:rPr>
        <w:t>②</w:t>
      </w:r>
      <w:r w:rsidRPr="00804819">
        <w:rPr>
          <w:rFonts w:hint="eastAsia"/>
        </w:rPr>
        <w:t xml:space="preserve"> </w:t>
      </w:r>
      <w:r w:rsidRPr="00804819">
        <w:rPr>
          <w:rFonts w:hint="eastAsia"/>
        </w:rPr>
        <w:t>重复性误差：</w:t>
      </w:r>
    </w:p>
    <w:p w:rsidR="00804819" w:rsidRPr="00804819" w:rsidRDefault="00804819" w:rsidP="00890339">
      <w:r w:rsidRPr="00804819">
        <w:rPr>
          <w:rFonts w:hint="eastAsia"/>
        </w:rPr>
        <w:t xml:space="preserve">     </w:t>
      </w:r>
      <w:r w:rsidRPr="00804819">
        <w:rPr>
          <w:rFonts w:hint="eastAsia"/>
        </w:rPr>
        <w:t>由所给数据可得，</w:t>
      </w:r>
    </w:p>
    <w:p w:rsidR="00804819" w:rsidRPr="00804819" w:rsidRDefault="00804819" w:rsidP="00890339">
      <w:r w:rsidRPr="00804819">
        <w:rPr>
          <w:rFonts w:hint="eastAsia"/>
        </w:rPr>
        <w:t xml:space="preserve">     </w:t>
      </w:r>
      <w:r w:rsidRPr="00804819">
        <w:rPr>
          <w:rFonts w:hint="eastAsia"/>
        </w:rPr>
        <w:t>正行程：</w:t>
      </w:r>
      <w:r w:rsidRPr="00804819">
        <w:object w:dxaOrig="1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pt;height:18.5pt" o:ole="">
            <v:imagedata r:id="rId7" o:title=""/>
          </v:shape>
          <o:OLEObject Type="Embed" ProgID="Equation.3" ShapeID="_x0000_i1025" DrawAspect="Content" ObjectID="_1768158620" r:id="rId8"/>
        </w:object>
      </w:r>
      <w:r w:rsidRPr="00804819">
        <w:rPr>
          <w:rFonts w:hint="eastAsia"/>
        </w:rPr>
        <w:t>，反行程：</w:t>
      </w:r>
      <w:r w:rsidRPr="00804819">
        <w:object w:dxaOrig="1400" w:dyaOrig="360">
          <v:shape id="_x0000_i1026" type="#_x0000_t75" style="width:70pt;height:18.5pt" o:ole="">
            <v:imagedata r:id="rId9" o:title=""/>
          </v:shape>
          <o:OLEObject Type="Embed" ProgID="Equation.3" ShapeID="_x0000_i1026" DrawAspect="Content" ObjectID="_1768158621" r:id="rId10"/>
        </w:object>
      </w:r>
    </w:p>
    <w:p w:rsidR="00804819" w:rsidRPr="00804819" w:rsidRDefault="00804819" w:rsidP="00890339">
      <w:r w:rsidRPr="00804819">
        <w:rPr>
          <w:rFonts w:hint="eastAsia"/>
        </w:rPr>
        <w:t xml:space="preserve">      </w:t>
      </w:r>
      <w:r w:rsidRPr="00804819">
        <w:rPr>
          <w:rFonts w:hint="eastAsia"/>
        </w:rPr>
        <w:t>∴</w:t>
      </w:r>
      <w:r w:rsidRPr="00804819">
        <w:rPr>
          <w:rFonts w:hint="eastAsia"/>
        </w:rPr>
        <w:t xml:space="preserve"> </w:t>
      </w:r>
      <w:r w:rsidRPr="00804819">
        <w:object w:dxaOrig="3620" w:dyaOrig="360">
          <v:shape id="_x0000_i1027" type="#_x0000_t75" style="width:181pt;height:18.5pt" o:ole="">
            <v:imagedata r:id="rId11" o:title=""/>
          </v:shape>
          <o:OLEObject Type="Embed" ProgID="Equation.3" ShapeID="_x0000_i1027" DrawAspect="Content" ObjectID="_1768158622" r:id="rId12"/>
        </w:object>
      </w:r>
    </w:p>
    <w:p w:rsidR="00804819" w:rsidRPr="00804819" w:rsidRDefault="00804819" w:rsidP="00890339">
      <w:r w:rsidRPr="00804819">
        <w:rPr>
          <w:rFonts w:hint="eastAsia"/>
        </w:rPr>
        <w:t xml:space="preserve">      </w:t>
      </w:r>
      <w:r w:rsidRPr="00804819">
        <w:rPr>
          <w:rFonts w:hint="eastAsia"/>
        </w:rPr>
        <w:t>又</w:t>
      </w:r>
      <w:r w:rsidRPr="00804819">
        <w:rPr>
          <w:rFonts w:hint="eastAsia"/>
        </w:rPr>
        <w:t xml:space="preserve">  </w:t>
      </w:r>
      <w:r w:rsidRPr="00804819">
        <w:object w:dxaOrig="1380" w:dyaOrig="360">
          <v:shape id="_x0000_i1028" type="#_x0000_t75" style="width:69pt;height:18.5pt" o:ole="">
            <v:imagedata r:id="rId13" o:title=""/>
          </v:shape>
          <o:OLEObject Type="Embed" ProgID="Equation.3" ShapeID="_x0000_i1028" DrawAspect="Content" ObjectID="_1768158623" r:id="rId14"/>
        </w:object>
      </w:r>
    </w:p>
    <w:p w:rsidR="00804819" w:rsidRPr="00804819" w:rsidRDefault="00804819" w:rsidP="00890339">
      <w:r w:rsidRPr="00804819">
        <w:rPr>
          <w:rFonts w:hint="eastAsia"/>
        </w:rPr>
        <w:t xml:space="preserve">      </w:t>
      </w:r>
      <w:r w:rsidRPr="00804819">
        <w:rPr>
          <w:rFonts w:hint="eastAsia"/>
        </w:rPr>
        <w:t>∴重复性误差</w:t>
      </w:r>
      <w:r w:rsidRPr="00804819">
        <w:rPr>
          <w:rFonts w:hint="eastAsia"/>
        </w:rPr>
        <w:t xml:space="preserve"> </w:t>
      </w:r>
      <w:r w:rsidRPr="00804819">
        <w:rPr>
          <w:position w:val="-30"/>
        </w:rPr>
        <w:object w:dxaOrig="5300" w:dyaOrig="700">
          <v:shape id="_x0000_i1029" type="#_x0000_t75" style="width:265.5pt;height:35pt" o:ole="">
            <v:imagedata r:id="rId15" o:title=""/>
          </v:shape>
          <o:OLEObject Type="Embed" ProgID="Equation.3" ShapeID="_x0000_i1029" DrawAspect="Content" ObjectID="_1768158624" r:id="rId16"/>
        </w:object>
      </w:r>
    </w:p>
    <w:p w:rsidR="00D72CEE" w:rsidRPr="000E4597" w:rsidRDefault="00D72CEE" w:rsidP="00890339">
      <w:pPr>
        <w:pStyle w:val="1"/>
        <w:spacing w:before="156" w:after="156"/>
        <w:ind w:firstLine="643"/>
      </w:pPr>
      <w:r w:rsidRPr="000E4597">
        <w:rPr>
          <w:rFonts w:hint="eastAsia"/>
        </w:rPr>
        <w:t>第</w:t>
      </w:r>
      <w:r>
        <w:t>3</w:t>
      </w:r>
      <w:r w:rsidRPr="000E4597">
        <w:rPr>
          <w:rFonts w:hint="eastAsia"/>
        </w:rPr>
        <w:t>章</w:t>
      </w:r>
      <w:r w:rsidRPr="000E4597">
        <w:rPr>
          <w:rFonts w:hint="eastAsia"/>
        </w:rPr>
        <w:t xml:space="preserve"> </w:t>
      </w:r>
      <w:r>
        <w:rPr>
          <w:rFonts w:hint="eastAsia"/>
        </w:rPr>
        <w:t>常用</w:t>
      </w:r>
      <w:r w:rsidRPr="007257CF">
        <w:rPr>
          <w:rFonts w:hint="eastAsia"/>
        </w:rPr>
        <w:t>传感器的</w:t>
      </w:r>
      <w:r>
        <w:rPr>
          <w:rFonts w:hint="eastAsia"/>
        </w:rPr>
        <w:t>工作原理</w:t>
      </w:r>
    </w:p>
    <w:p w:rsidR="00885728" w:rsidRDefault="004426A4" w:rsidP="00890339">
      <w:r w:rsidRPr="004426A4">
        <w:t xml:space="preserve">1. </w:t>
      </w:r>
      <w:r w:rsidRPr="004426A4">
        <w:t>应变片的种类有哪些？各有什么特点？</w:t>
      </w:r>
    </w:p>
    <w:p w:rsidR="00B20436" w:rsidRDefault="004426A4" w:rsidP="00890339">
      <w:r>
        <w:rPr>
          <w:rFonts w:hint="eastAsia"/>
        </w:rPr>
        <w:t>答：</w:t>
      </w:r>
      <w:r w:rsidR="00B20436" w:rsidRPr="00B20436">
        <w:rPr>
          <w:rFonts w:hint="eastAsia"/>
        </w:rPr>
        <w:t>应变片主要有三类：金属丝式、金属箔式和半导体应变片。</w:t>
      </w:r>
      <w:r w:rsidR="00B20436" w:rsidRPr="00B20436">
        <w:t xml:space="preserve"> </w:t>
      </w:r>
    </w:p>
    <w:p w:rsidR="00B20436" w:rsidRDefault="00B20436" w:rsidP="00890339">
      <w:r w:rsidRPr="00B20436">
        <w:t>金属丝式应变片制造简单且便宜，但端部弧形段会产生横向效应。</w:t>
      </w:r>
      <w:r w:rsidRPr="00B20436">
        <w:t xml:space="preserve"> </w:t>
      </w:r>
      <w:r w:rsidRPr="00B20436">
        <w:t>金属箔式应变片通过光刻和腐蚀在绝缘基片上制成电阻箔片，厚度在</w:t>
      </w:r>
      <w:r w:rsidRPr="00B20436">
        <w:t>0.001</w:t>
      </w:r>
      <w:r w:rsidRPr="00B20436">
        <w:t>～</w:t>
      </w:r>
      <w:r w:rsidRPr="00B20436">
        <w:t>0.1mm</w:t>
      </w:r>
      <w:r w:rsidRPr="00B20436">
        <w:t>。相比金属丝式，其散热好、通过电流大、横向效应小、柔性好、寿命长，且工艺成熟，适合大批量生产。</w:t>
      </w:r>
      <w:r w:rsidRPr="00B20436">
        <w:t xml:space="preserve"> </w:t>
      </w:r>
    </w:p>
    <w:p w:rsidR="009A36C3" w:rsidRDefault="00B20436" w:rsidP="00890339">
      <w:r w:rsidRPr="00B20436">
        <w:t>半导体应变片由半导体材料制成，工作原理基于压阻效应。其灵敏度比金属丝式、箔式高几十倍，横向效应小，应用广泛。</w:t>
      </w:r>
    </w:p>
    <w:p w:rsidR="00B20436" w:rsidRDefault="00DD039D" w:rsidP="00890339">
      <w:r w:rsidRPr="00DD039D">
        <w:t xml:space="preserve">2. </w:t>
      </w:r>
      <w:r w:rsidRPr="00DD039D">
        <w:t>应变片产生温度误差的原因及减小或补偿温度误差的方法是什么？</w:t>
      </w:r>
    </w:p>
    <w:p w:rsidR="00D33196" w:rsidRPr="00D33196" w:rsidRDefault="00D33196" w:rsidP="00890339">
      <w:r>
        <w:rPr>
          <w:rFonts w:hint="eastAsia"/>
        </w:rPr>
        <w:t>答：</w:t>
      </w:r>
      <w:r w:rsidRPr="00D33196">
        <w:rPr>
          <w:rFonts w:hint="eastAsia"/>
        </w:rPr>
        <w:t>温度误差产生原因包括两方面：</w:t>
      </w:r>
      <w:r>
        <w:rPr>
          <w:rFonts w:hint="eastAsia"/>
        </w:rPr>
        <w:t>（</w:t>
      </w:r>
      <w:r>
        <w:rPr>
          <w:rFonts w:hint="eastAsia"/>
        </w:rPr>
        <w:t>1</w:t>
      </w:r>
      <w:r>
        <w:rPr>
          <w:rFonts w:hint="eastAsia"/>
        </w:rPr>
        <w:t>）</w:t>
      </w:r>
      <w:r w:rsidRPr="00D33196">
        <w:rPr>
          <w:rFonts w:hint="eastAsia"/>
        </w:rPr>
        <w:t>电阻温度系数的影响；</w:t>
      </w:r>
      <w:r>
        <w:rPr>
          <w:rFonts w:hint="eastAsia"/>
        </w:rPr>
        <w:t>（</w:t>
      </w:r>
      <w:r>
        <w:rPr>
          <w:rFonts w:hint="eastAsia"/>
        </w:rPr>
        <w:t>2</w:t>
      </w:r>
      <w:r>
        <w:rPr>
          <w:rFonts w:hint="eastAsia"/>
        </w:rPr>
        <w:t>）</w:t>
      </w:r>
      <w:r w:rsidR="00930F81" w:rsidRPr="00930F81">
        <w:rPr>
          <w:rFonts w:hint="eastAsia"/>
        </w:rPr>
        <w:t>试件材料与敏感栅材料的线膨胀系数不同，使应变片产生附加应变</w:t>
      </w:r>
      <w:r w:rsidRPr="00D33196">
        <w:rPr>
          <w:rFonts w:hint="eastAsia"/>
        </w:rPr>
        <w:t>。</w:t>
      </w:r>
    </w:p>
    <w:p w:rsidR="00D33196" w:rsidRDefault="00D33196" w:rsidP="00890339">
      <w:r w:rsidRPr="00D33196">
        <w:rPr>
          <w:rFonts w:hint="eastAsia"/>
        </w:rPr>
        <w:t>温度补偿法</w:t>
      </w:r>
      <w:r>
        <w:rPr>
          <w:rFonts w:hint="eastAsia"/>
        </w:rPr>
        <w:t>：（</w:t>
      </w:r>
      <w:r>
        <w:rPr>
          <w:rFonts w:hint="eastAsia"/>
        </w:rPr>
        <w:t>1</w:t>
      </w:r>
      <w:r>
        <w:rPr>
          <w:rFonts w:hint="eastAsia"/>
        </w:rPr>
        <w:t>）线路</w:t>
      </w:r>
      <w:r w:rsidRPr="00D33196">
        <w:rPr>
          <w:rFonts w:hint="eastAsia"/>
        </w:rPr>
        <w:t>补偿法；</w:t>
      </w:r>
      <w:r>
        <w:rPr>
          <w:rFonts w:hint="eastAsia"/>
        </w:rPr>
        <w:t>（</w:t>
      </w:r>
      <w:r>
        <w:t>2</w:t>
      </w:r>
      <w:r>
        <w:rPr>
          <w:rFonts w:hint="eastAsia"/>
        </w:rPr>
        <w:t>）</w:t>
      </w:r>
      <w:r w:rsidRPr="00D33196">
        <w:rPr>
          <w:rFonts w:hint="eastAsia"/>
        </w:rPr>
        <w:t>应变片自补偿法。</w:t>
      </w:r>
    </w:p>
    <w:p w:rsidR="0094052A" w:rsidRDefault="0094052A" w:rsidP="00890339">
      <w:r w:rsidRPr="0094052A">
        <w:t xml:space="preserve">3. </w:t>
      </w:r>
      <w:r w:rsidR="005F198D" w:rsidRPr="005F198D">
        <w:rPr>
          <w:rFonts w:hint="eastAsia"/>
        </w:rPr>
        <w:t>电感式传感器的工作原理是什么？根据转换原理，其可以分为哪几类？</w:t>
      </w:r>
    </w:p>
    <w:p w:rsidR="005F198D" w:rsidRPr="005F198D" w:rsidRDefault="005F198D" w:rsidP="00890339">
      <w:r w:rsidRPr="005F198D">
        <w:rPr>
          <w:rFonts w:hint="eastAsia"/>
        </w:rPr>
        <w:t>电感式传感器（</w:t>
      </w:r>
      <w:r w:rsidRPr="005F198D">
        <w:t>Inductance Sensor</w:t>
      </w:r>
      <w:r w:rsidRPr="005F198D">
        <w:t>）是一种利用电磁感应原理，将被测的非电量转换成电磁线圈的自感或互感量变化的测量装置</w:t>
      </w:r>
    </w:p>
    <w:p w:rsidR="0094052A" w:rsidRDefault="005F198D" w:rsidP="00890339">
      <w:r w:rsidRPr="005F198D">
        <w:rPr>
          <w:rFonts w:hint="eastAsia"/>
        </w:rPr>
        <w:t>根据转换原理不同，可分为变磁阻式（自感式）、变压器式（互感式）、电涡流式（互感式）传感器等。</w:t>
      </w:r>
    </w:p>
    <w:p w:rsidR="00D749D8" w:rsidRDefault="00D749D8" w:rsidP="00890339">
      <w:r w:rsidRPr="00D749D8">
        <w:t xml:space="preserve">4. </w:t>
      </w:r>
      <w:r w:rsidR="00C10998" w:rsidRPr="00C10998">
        <w:rPr>
          <w:rFonts w:hint="eastAsia"/>
        </w:rPr>
        <w:t>引起零点残余电压的原因是什么？如何消除零点残余电压？</w:t>
      </w:r>
    </w:p>
    <w:p w:rsidR="00C10998" w:rsidRPr="00C10998" w:rsidRDefault="00C10998" w:rsidP="00890339">
      <w:r>
        <w:rPr>
          <w:rFonts w:hint="eastAsia"/>
        </w:rPr>
        <w:t>答：</w:t>
      </w:r>
      <w:r w:rsidRPr="00C10998">
        <w:rPr>
          <w:rFonts w:hint="eastAsia"/>
        </w:rPr>
        <w:t>零点残余电压的产生原因：传感器的两次极绕组的电气参数与几何尺寸</w:t>
      </w:r>
      <w:r w:rsidRPr="00C10998">
        <w:rPr>
          <w:rFonts w:hint="eastAsia"/>
        </w:rPr>
        <w:lastRenderedPageBreak/>
        <w:t>不对称，导致它们产生的感应电势幅值不等、相位不同，构成了零点残余电压的基波；由于磁性材料磁化曲线的非线性（磁饱和，磁滞），产生了零点残余电压的高次谐波（主要是三次谐波）。</w:t>
      </w:r>
    </w:p>
    <w:p w:rsidR="00D749D8" w:rsidRDefault="00C10998" w:rsidP="00890339">
      <w:r w:rsidRPr="00C10998">
        <w:t xml:space="preserve">   </w:t>
      </w:r>
      <w:r w:rsidRPr="00C10998">
        <w:t>为了减小和消除零点残余电压，可采用差动整流电路。</w:t>
      </w:r>
    </w:p>
    <w:p w:rsidR="00614382" w:rsidRDefault="00614382" w:rsidP="00890339">
      <w:r w:rsidRPr="00614382">
        <w:t xml:space="preserve">5. </w:t>
      </w:r>
      <w:r w:rsidRPr="00614382">
        <w:t>根据电容式传感器工作时变换参数的不同，可以将电容式传感器分为哪几种类型？各有何特点？</w:t>
      </w:r>
    </w:p>
    <w:p w:rsidR="00614382" w:rsidRPr="00614382" w:rsidRDefault="00614382" w:rsidP="00890339">
      <w:r>
        <w:rPr>
          <w:rFonts w:hint="eastAsia"/>
        </w:rPr>
        <w:t>答：</w:t>
      </w:r>
      <w:r w:rsidRPr="00614382">
        <w:rPr>
          <w:rFonts w:hint="eastAsia"/>
        </w:rPr>
        <w:t>根据电容式传感器的工作原理，可将其分为</w:t>
      </w:r>
      <w:r>
        <w:rPr>
          <w:rFonts w:hint="eastAsia"/>
        </w:rPr>
        <w:t>三</w:t>
      </w:r>
      <w:r w:rsidRPr="00614382">
        <w:t>种：变极板间距的变极距型、变极板</w:t>
      </w:r>
      <w:r w:rsidRPr="00614382">
        <w:rPr>
          <w:rFonts w:hint="eastAsia"/>
        </w:rPr>
        <w:t>覆盖面积的变面积型和变介质介电常数的变介质型。</w:t>
      </w:r>
    </w:p>
    <w:p w:rsidR="00614382" w:rsidRPr="00614382" w:rsidRDefault="00614382" w:rsidP="00890339">
      <w:r w:rsidRPr="00614382">
        <w:rPr>
          <w:rFonts w:hint="eastAsia"/>
        </w:rPr>
        <w:t>变极板间距型电容式传感器的特点是电容量与极板间距成反比，适合测量位移量。</w:t>
      </w:r>
    </w:p>
    <w:p w:rsidR="00614382" w:rsidRPr="00614382" w:rsidRDefault="00614382" w:rsidP="00890339">
      <w:r w:rsidRPr="00614382">
        <w:rPr>
          <w:rFonts w:hint="eastAsia"/>
        </w:rPr>
        <w:t>变极板覆盖面积型电容传感器的特点是电容量与面积改变量成正比，适合测量线位移和角位移。</w:t>
      </w:r>
    </w:p>
    <w:p w:rsidR="00614382" w:rsidRDefault="00614382" w:rsidP="00890339">
      <w:r w:rsidRPr="00614382">
        <w:rPr>
          <w:rFonts w:hint="eastAsia"/>
        </w:rPr>
        <w:t>变介质型电容传感器的特点是利用不同介质的介电常数各不相同，通过介质的改变来实现对被测量的检测，并通过电容式传感器的电容量的变化反映出来。适合于介质的介电常数发生改变的场合。</w:t>
      </w:r>
    </w:p>
    <w:p w:rsidR="00614382" w:rsidRDefault="00A16BC5" w:rsidP="00890339">
      <w:r w:rsidRPr="00A16BC5">
        <w:t xml:space="preserve">6. </w:t>
      </w:r>
      <w:r w:rsidRPr="00A16BC5">
        <w:t>试讨论变极距型电容式传感器的非线性及其补偿方法。</w:t>
      </w:r>
    </w:p>
    <w:p w:rsidR="00A16BC5" w:rsidRDefault="00A16BC5" w:rsidP="00890339">
      <w:r>
        <w:rPr>
          <w:rFonts w:hint="eastAsia"/>
        </w:rPr>
        <w:t>答：</w:t>
      </w:r>
      <w:r w:rsidRPr="00A16BC5">
        <w:rPr>
          <w:rFonts w:hint="eastAsia"/>
        </w:rPr>
        <w:t>单极式变极距电容传感器的灵敏度和非线性对极板初始间隙的要求是相反的，要改善其非线性，要求应增大初始间隙，但这样会造成灵敏度的下降，因此通常采用差动结构来改善非线性。</w:t>
      </w:r>
    </w:p>
    <w:p w:rsidR="009D754E" w:rsidRDefault="009D754E" w:rsidP="00890339">
      <w:r w:rsidRPr="009D754E">
        <w:t xml:space="preserve">7. </w:t>
      </w:r>
      <w:r w:rsidRPr="009D754E">
        <w:t>简述变磁通式和恒磁通式磁电感应传感器的工作原理。</w:t>
      </w:r>
    </w:p>
    <w:p w:rsidR="009D754E" w:rsidRDefault="009D754E" w:rsidP="00890339">
      <w:r w:rsidRPr="009D754E">
        <w:rPr>
          <w:rFonts w:hint="eastAsia"/>
        </w:rPr>
        <w:t>答：变磁通式磁电传感器主要是靠改变磁路的磁通大小来进行测量，即通过改变测量磁路中气隙的大小，从而改变磁路的磁阻来实现测量的。</w:t>
      </w:r>
    </w:p>
    <w:p w:rsidR="009D754E" w:rsidRPr="009D754E" w:rsidRDefault="009D754E" w:rsidP="00890339">
      <w:r w:rsidRPr="009D754E">
        <w:rPr>
          <w:rFonts w:hint="eastAsia"/>
        </w:rPr>
        <w:t>恒磁通式传感器是指在测量过程中使导体（线圈）位置相对于恒定磁通变化而实现测量的一类磁电感应式传感器。</w:t>
      </w:r>
    </w:p>
    <w:p w:rsidR="009D754E" w:rsidRDefault="00D51A87" w:rsidP="00890339">
      <w:r w:rsidRPr="00D51A87">
        <w:t xml:space="preserve">8. </w:t>
      </w:r>
      <w:r w:rsidRPr="00D51A87">
        <w:rPr>
          <w:rFonts w:hint="eastAsia"/>
        </w:rPr>
        <w:t>磁电式传感器与电感式传感器有哪些不同？</w:t>
      </w:r>
    </w:p>
    <w:p w:rsidR="003C25D0" w:rsidRPr="003C25D0" w:rsidRDefault="003C25D0" w:rsidP="00890339">
      <w:r w:rsidRPr="003C25D0">
        <w:rPr>
          <w:rFonts w:hint="eastAsia"/>
        </w:rPr>
        <w:t>答：磁电式传感器是通过磁电作用将被测量转换为电信号的一种传感器。</w:t>
      </w:r>
    </w:p>
    <w:p w:rsidR="003C25D0" w:rsidRPr="003C25D0" w:rsidRDefault="003C25D0" w:rsidP="00890339">
      <w:r w:rsidRPr="003C25D0">
        <w:t>电感式传感器是利用线圈自感或互感的变化来测量的一种装置。</w:t>
      </w:r>
    </w:p>
    <w:p w:rsidR="003C25D0" w:rsidRDefault="003C25D0" w:rsidP="00890339">
      <w:r w:rsidRPr="003C25D0">
        <w:t>磁电式传感器具有频响宽、动态范围大的特点。而电感式传感器存在交流零位信号，不宜于高频动态信号检测；其响应速度较慢，也不宜做快速动态测量。</w:t>
      </w:r>
    </w:p>
    <w:p w:rsidR="007B53D2" w:rsidRDefault="00747A5C" w:rsidP="00890339">
      <w:r w:rsidRPr="00747A5C">
        <w:t xml:space="preserve">9. </w:t>
      </w:r>
      <w:r w:rsidR="007B53D2" w:rsidRPr="007B53D2">
        <w:rPr>
          <w:rFonts w:hint="eastAsia"/>
        </w:rPr>
        <w:t>什么是霍尔效应？霍尔电动势与哪些因素有关？</w:t>
      </w:r>
    </w:p>
    <w:p w:rsidR="007B53D2" w:rsidRDefault="007B53D2" w:rsidP="00890339">
      <w:r>
        <w:rPr>
          <w:rFonts w:hint="eastAsia"/>
        </w:rPr>
        <w:t>答：</w:t>
      </w:r>
      <w:r w:rsidR="000B7EC0" w:rsidRPr="000B7EC0">
        <w:rPr>
          <w:rFonts w:hint="eastAsia"/>
        </w:rPr>
        <w:t>当载流导体或半导体处于与电流相垂直的磁场中时，在其两端将产生电位差，这一现象被称为霍尔效应。</w:t>
      </w:r>
    </w:p>
    <w:p w:rsidR="000B7EC0" w:rsidRDefault="003F0AA1" w:rsidP="00890339">
      <w:r w:rsidRPr="003F0AA1">
        <w:t>霍尔电势</w:t>
      </w:r>
      <w:r>
        <w:rPr>
          <w:rFonts w:hint="eastAsia"/>
        </w:rPr>
        <w:t>：</w:t>
      </w:r>
      <m:oMath>
        <m:sSub>
          <m:sSubPr>
            <m:ctrlPr>
              <w:rPr>
                <w:rFonts w:ascii="Cambria Math" w:hAnsi="Cambria Math"/>
              </w:rPr>
            </m:ctrlPr>
          </m:sSubPr>
          <m:e>
            <m:r>
              <m:rPr>
                <m:sty m:val="p"/>
              </m:rPr>
              <w:rPr>
                <w:rFonts w:ascii="Cambria Math" w:hAnsi="Cambria Math"/>
              </w:rPr>
              <m:t>U</m:t>
            </m:r>
          </m:e>
          <m:sub>
            <m:r>
              <w:rPr>
                <w:rFonts w:ascii="Cambria Math" w:hAnsi="Cambria Math"/>
              </w:rPr>
              <m:t>H</m:t>
            </m:r>
          </m:sub>
        </m:sSub>
        <m: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H</m:t>
            </m:r>
          </m:sub>
        </m:sSub>
        <m:r>
          <m:rPr>
            <m:sty m:val="p"/>
          </m:rPr>
          <w:rPr>
            <w:rFonts w:ascii="Cambria Math" w:hAnsi="Cambria Math"/>
          </w:rPr>
          <m:t>b</m:t>
        </m:r>
        <m:r>
          <w:rPr>
            <w:rFonts w:ascii="Cambria Math" w:hAnsi="Cambria Math"/>
          </w:rPr>
          <m:t>=</m:t>
        </m:r>
        <m:r>
          <m:rPr>
            <m:sty m:val="p"/>
          </m:rPr>
          <w:rPr>
            <w:rFonts w:ascii="Cambria Math" w:hAnsi="Cambria Math"/>
          </w:rPr>
          <m:t>vBb</m:t>
        </m:r>
        <m:r>
          <w:rPr>
            <w:rFonts w:ascii="Cambria Math" w:hAnsi="Cambria Math"/>
          </w:rPr>
          <m:t>=</m:t>
        </m:r>
        <m:f>
          <m:fPr>
            <m:ctrlPr>
              <w:rPr>
                <w:rFonts w:ascii="Cambria Math" w:hAnsi="Cambria Math"/>
              </w:rPr>
            </m:ctrlPr>
          </m:fPr>
          <m:num>
            <m:r>
              <m:rPr>
                <m:sty m:val="p"/>
              </m:rPr>
              <w:rPr>
                <w:rFonts w:ascii="Cambria Math" w:hAnsi="Cambria Math"/>
              </w:rPr>
              <m:t>IB</m:t>
            </m:r>
          </m:num>
          <m:den>
            <m:r>
              <m:rPr>
                <m:sty m:val="p"/>
              </m:rPr>
              <w:rPr>
                <w:rFonts w:ascii="Cambria Math" w:hAnsi="Cambria Math"/>
              </w:rPr>
              <m:t>ned</m:t>
            </m:r>
          </m:den>
        </m:f>
        <m: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H</m:t>
            </m:r>
          </m:sub>
        </m:sSub>
        <m:f>
          <m:fPr>
            <m:ctrlPr>
              <w:rPr>
                <w:rFonts w:ascii="Cambria Math" w:hAnsi="Cambria Math"/>
              </w:rPr>
            </m:ctrlPr>
          </m:fPr>
          <m:num>
            <m:r>
              <m:rPr>
                <m:sty m:val="p"/>
              </m:rPr>
              <w:rPr>
                <w:rFonts w:ascii="Cambria Math" w:hAnsi="Cambria Math"/>
              </w:rPr>
              <m:t>IB</m:t>
            </m:r>
          </m:num>
          <m:den>
            <m:r>
              <m:rPr>
                <m:sty m:val="p"/>
              </m:rPr>
              <w:rPr>
                <w:rFonts w:ascii="Cambria Math" w:hAnsi="Cambria Math"/>
              </w:rPr>
              <m:t>d</m:t>
            </m:r>
          </m:den>
        </m:f>
        <m:r>
          <w:rPr>
            <w:rFonts w:ascii="Cambria Math" w:hAnsi="Cambria Math"/>
          </w:rPr>
          <m:t>=</m:t>
        </m:r>
        <m:sSub>
          <m:sSubPr>
            <m:ctrlPr>
              <w:rPr>
                <w:rFonts w:ascii="Cambria Math" w:hAnsi="Cambria Math"/>
              </w:rPr>
            </m:ctrlPr>
          </m:sSubPr>
          <m:e>
            <m:r>
              <m:rPr>
                <m:sty m:val="p"/>
              </m:rPr>
              <w:rPr>
                <w:rFonts w:ascii="Cambria Math" w:hAnsi="Cambria Math"/>
              </w:rPr>
              <m:t>K</m:t>
            </m:r>
          </m:e>
          <m:sub>
            <m:r>
              <w:rPr>
                <w:rFonts w:ascii="Cambria Math" w:hAnsi="Cambria Math"/>
              </w:rPr>
              <m:t>H</m:t>
            </m:r>
          </m:sub>
        </m:sSub>
        <m:r>
          <m:rPr>
            <m:sty m:val="p"/>
          </m:rPr>
          <w:rPr>
            <w:rFonts w:ascii="Cambria Math" w:hAnsi="Cambria Math"/>
          </w:rPr>
          <m:t>IB</m:t>
        </m:r>
      </m:oMath>
    </w:p>
    <w:p w:rsidR="003F0AA1" w:rsidRPr="003F0AA1" w:rsidRDefault="00286E55" w:rsidP="00890339">
      <w:r w:rsidRPr="00286E55">
        <w:rPr>
          <w:rFonts w:hint="eastAsia"/>
        </w:rPr>
        <w:t>霍尔电势与霍尔电场</w:t>
      </w:r>
      <m:oMath>
        <m:sSub>
          <m:sSubPr>
            <m:ctrlPr>
              <w:rPr>
                <w:rFonts w:ascii="Cambria Math" w:hAnsi="Cambria Math"/>
              </w:rPr>
            </m:ctrlPr>
          </m:sSubPr>
          <m:e>
            <m:r>
              <m:rPr>
                <m:sty m:val="p"/>
              </m:rPr>
              <w:rPr>
                <w:rFonts w:ascii="Cambria Math" w:hAnsi="Cambria Math"/>
              </w:rPr>
              <m:t>E</m:t>
            </m:r>
          </m:e>
          <m:sub>
            <m:r>
              <w:rPr>
                <w:rFonts w:ascii="Cambria Math" w:hAnsi="Cambria Math"/>
              </w:rPr>
              <m:t>H</m:t>
            </m:r>
          </m:sub>
        </m:sSub>
      </m:oMath>
      <w:r w:rsidRPr="00286E55">
        <w:t>、载流导体或半导体的宽度</w:t>
      </w:r>
      <m:oMath>
        <m:r>
          <m:rPr>
            <m:sty m:val="p"/>
          </m:rPr>
          <w:rPr>
            <w:rFonts w:ascii="Cambria Math" w:hAnsi="Cambria Math"/>
          </w:rPr>
          <m:t>b</m:t>
        </m:r>
      </m:oMath>
      <w:r w:rsidRPr="00286E55">
        <w:t>、载流导体或半导体的厚度</w:t>
      </w:r>
      <m:oMath>
        <m:r>
          <m:rPr>
            <m:sty m:val="p"/>
          </m:rPr>
          <w:rPr>
            <w:rFonts w:ascii="Cambria Math" w:hAnsi="Cambria Math"/>
          </w:rPr>
          <m:t>d</m:t>
        </m:r>
      </m:oMath>
      <w:r w:rsidRPr="00286E55">
        <w:t>、电</w:t>
      </w:r>
      <w:r w:rsidRPr="00286E55">
        <w:rPr>
          <w:rFonts w:hint="eastAsia"/>
        </w:rPr>
        <w:t>子平均运动速度</w:t>
      </w:r>
      <m:oMath>
        <m:r>
          <m:rPr>
            <m:sty m:val="p"/>
          </m:rPr>
          <w:rPr>
            <w:rFonts w:ascii="Cambria Math" w:hAnsi="Cambria Math"/>
          </w:rPr>
          <m:t>v</m:t>
        </m:r>
      </m:oMath>
      <w:r w:rsidRPr="00286E55">
        <w:t>、磁场感应强度</w:t>
      </w:r>
      <m:oMath>
        <m:r>
          <m:rPr>
            <m:sty m:val="p"/>
          </m:rPr>
          <w:rPr>
            <w:rFonts w:ascii="Cambria Math" w:hAnsi="Cambria Math"/>
          </w:rPr>
          <m:t>B</m:t>
        </m:r>
      </m:oMath>
      <w:r>
        <w:rPr>
          <w:rFonts w:hint="eastAsia"/>
        </w:rPr>
        <w:t>和</w:t>
      </w:r>
      <w:r w:rsidRPr="00286E55">
        <w:t>电流</w:t>
      </w:r>
      <m:oMath>
        <m:r>
          <m:rPr>
            <m:sty m:val="p"/>
          </m:rPr>
          <w:rPr>
            <w:rFonts w:ascii="Cambria Math" w:hAnsi="Cambria Math"/>
          </w:rPr>
          <m:t>I</m:t>
        </m:r>
      </m:oMath>
      <w:r w:rsidRPr="00286E55">
        <w:t>有关。</w:t>
      </w:r>
    </w:p>
    <w:p w:rsidR="00747A5C" w:rsidRDefault="007B53D2" w:rsidP="00890339">
      <w:r>
        <w:rPr>
          <w:rFonts w:hint="eastAsia"/>
        </w:rPr>
        <w:lastRenderedPageBreak/>
        <w:t>1</w:t>
      </w:r>
      <w:r>
        <w:t>0</w:t>
      </w:r>
      <w:r>
        <w:rPr>
          <w:rFonts w:hint="eastAsia"/>
        </w:rPr>
        <w:t>.</w:t>
      </w:r>
      <w:r>
        <w:t xml:space="preserve"> </w:t>
      </w:r>
      <w:r w:rsidR="00747A5C" w:rsidRPr="00747A5C">
        <w:t>如何提高霍尔传感器的灵敏度？</w:t>
      </w:r>
    </w:p>
    <w:p w:rsidR="00747A5C" w:rsidRDefault="00747A5C" w:rsidP="00890339">
      <w:r>
        <w:rPr>
          <w:rFonts w:hint="eastAsia"/>
        </w:rPr>
        <w:t>答：</w:t>
      </w:r>
      <w:r w:rsidR="005D1BB9">
        <w:rPr>
          <w:rFonts w:hint="eastAsia"/>
        </w:rPr>
        <w:t>（</w:t>
      </w:r>
      <w:r w:rsidR="005D1BB9">
        <w:t>1</w:t>
      </w:r>
      <w:r w:rsidR="005D1BB9">
        <w:rPr>
          <w:rFonts w:hint="eastAsia"/>
        </w:rPr>
        <w:t>）将</w:t>
      </w:r>
      <w:r w:rsidR="005D1BB9" w:rsidRPr="005D1BB9">
        <w:rPr>
          <w:rFonts w:hint="eastAsia"/>
        </w:rPr>
        <w:t>霍尔元件制成薄片形状</w:t>
      </w:r>
      <w:r w:rsidR="005D1BB9">
        <w:rPr>
          <w:rFonts w:hint="eastAsia"/>
        </w:rPr>
        <w:t>。（</w:t>
      </w:r>
      <w:r w:rsidR="005D1BB9">
        <w:rPr>
          <w:rFonts w:hint="eastAsia"/>
        </w:rPr>
        <w:t>2</w:t>
      </w:r>
      <w:r w:rsidR="005D1BB9">
        <w:rPr>
          <w:rFonts w:hint="eastAsia"/>
        </w:rPr>
        <w:t>）</w:t>
      </w:r>
      <w:r w:rsidR="005D1BB9" w:rsidRPr="005D1BB9">
        <w:rPr>
          <w:rFonts w:hint="eastAsia"/>
        </w:rPr>
        <w:t>采用自由电子浓度较低的材料作霍尔元件</w:t>
      </w:r>
      <w:r w:rsidR="005D1BB9">
        <w:rPr>
          <w:rFonts w:hint="eastAsia"/>
        </w:rPr>
        <w:t>。</w:t>
      </w:r>
    </w:p>
    <w:p w:rsidR="0009377D" w:rsidRDefault="0009377D" w:rsidP="00890339">
      <w:r w:rsidRPr="0009377D">
        <w:t xml:space="preserve">11. </w:t>
      </w:r>
      <w:r>
        <w:rPr>
          <w:rFonts w:hint="eastAsia"/>
        </w:rPr>
        <w:t>试</w:t>
      </w:r>
      <w:r w:rsidRPr="0009377D">
        <w:t>简述电阻式气体传感器的工作原理。</w:t>
      </w:r>
    </w:p>
    <w:p w:rsidR="0009377D" w:rsidRDefault="0009377D" w:rsidP="00890339">
      <w:r>
        <w:rPr>
          <w:rFonts w:hint="eastAsia"/>
        </w:rPr>
        <w:t>答：</w:t>
      </w:r>
      <w:r w:rsidRPr="0009377D">
        <w:rPr>
          <w:rFonts w:hint="eastAsia"/>
        </w:rPr>
        <w:t>电阻式气敏传感器使用金属氧化物（如氧化锡、氧化锌）作为敏感元件，当这些材料接触气体时，其电阻值会发生变化，从而检测气体的成分或浓度。这些金属氧化物半导体分为</w:t>
      </w:r>
      <w:r w:rsidRPr="0009377D">
        <w:t>N</w:t>
      </w:r>
      <w:r w:rsidRPr="0009377D">
        <w:t>型和</w:t>
      </w:r>
      <w:r w:rsidRPr="0009377D">
        <w:t>P</w:t>
      </w:r>
      <w:r w:rsidRPr="0009377D">
        <w:t>型。当氧化型气体吸附到</w:t>
      </w:r>
      <w:r w:rsidRPr="0009377D">
        <w:t>N</w:t>
      </w:r>
      <w:r w:rsidRPr="0009377D">
        <w:t>型半导体上，或还原型气体吸附到</w:t>
      </w:r>
      <w:r w:rsidRPr="0009377D">
        <w:t>P</w:t>
      </w:r>
      <w:r w:rsidRPr="0009377D">
        <w:t>型半导体上时，多数载流子（价带空穴）会减少，导致电阻增大。相反，当还原型气体吸附到</w:t>
      </w:r>
      <w:r w:rsidRPr="0009377D">
        <w:t>N</w:t>
      </w:r>
      <w:r w:rsidRPr="0009377D">
        <w:t>型半导体上，或氧化型气体吸附到</w:t>
      </w:r>
      <w:r w:rsidRPr="0009377D">
        <w:t>P</w:t>
      </w:r>
      <w:r w:rsidRPr="0009377D">
        <w:t>型半导体上时，多数载流子（导带电子）会增多，导致电阻下降。通过观察气体浓度与电阻值的变化关系，可以得知气体的浓度。</w:t>
      </w:r>
    </w:p>
    <w:p w:rsidR="00826219" w:rsidRDefault="00826219" w:rsidP="00890339">
      <w:r w:rsidRPr="00826219">
        <w:t>12.</w:t>
      </w:r>
      <w:r w:rsidR="00C408D8">
        <w:t xml:space="preserve"> </w:t>
      </w:r>
      <w:r w:rsidR="006F7589" w:rsidRPr="006F7589">
        <w:rPr>
          <w:rFonts w:hint="eastAsia"/>
        </w:rPr>
        <w:t>试简述光纤传感器的工作原理。</w:t>
      </w:r>
    </w:p>
    <w:p w:rsidR="00C408D8" w:rsidRDefault="006F7589" w:rsidP="00890339">
      <w:r>
        <w:rPr>
          <w:rFonts w:hint="eastAsia"/>
        </w:rPr>
        <w:t>答：</w:t>
      </w:r>
      <w:r w:rsidR="002062FD" w:rsidRPr="002062FD">
        <w:rPr>
          <w:rFonts w:hint="eastAsia"/>
        </w:rPr>
        <w:t>由光源发出的光通过源光纤引到敏感元件，被测参数（温度、压力、应变、振动等）作用于敏感元件，在光的调制区内，使光的某一性质（光强、波长</w:t>
      </w:r>
      <w:r w:rsidR="002062FD" w:rsidRPr="002062FD">
        <w:t>/</w:t>
      </w:r>
      <w:r w:rsidR="002062FD" w:rsidRPr="002062FD">
        <w:t>频率、相位、偏振态）受到被测量的调制，调制后的光信号经过接收光纤耦合到光探测器，将光信号转换为电信号，最后经过信号处理得到所需要的被测量。</w:t>
      </w:r>
    </w:p>
    <w:p w:rsidR="007644B8" w:rsidRPr="00DF2C3B" w:rsidRDefault="007644B8" w:rsidP="00890339">
      <w:pPr>
        <w:pStyle w:val="1"/>
        <w:spacing w:before="156" w:after="156"/>
        <w:ind w:firstLine="643"/>
      </w:pPr>
      <w:r w:rsidRPr="00DF2C3B">
        <w:t>第</w:t>
      </w:r>
      <w:r>
        <w:t>4</w:t>
      </w:r>
      <w:r w:rsidRPr="00DF2C3B">
        <w:rPr>
          <w:rFonts w:hint="eastAsia"/>
        </w:rPr>
        <w:t>章</w:t>
      </w:r>
      <w:r w:rsidRPr="00DF2C3B">
        <w:rPr>
          <w:rFonts w:hint="eastAsia"/>
        </w:rPr>
        <w:t xml:space="preserve"> </w:t>
      </w:r>
      <w:r>
        <w:rPr>
          <w:rFonts w:hint="eastAsia"/>
        </w:rPr>
        <w:t>传感器信号调理与处理</w:t>
      </w:r>
    </w:p>
    <w:p w:rsidR="00A66A3F" w:rsidRPr="007644B8" w:rsidRDefault="007644B8" w:rsidP="00890339">
      <w:r>
        <w:rPr>
          <w:rFonts w:hint="eastAsia"/>
        </w:rPr>
        <w:t>1.</w:t>
      </w:r>
      <w:r>
        <w:t xml:space="preserve"> </w:t>
      </w:r>
      <w:r w:rsidR="006133F1" w:rsidRPr="006133F1">
        <w:rPr>
          <w:rFonts w:hint="eastAsia"/>
        </w:rPr>
        <w:t>什么是直流电桥？若按桥臂工作方式不同，可分为哪几种？各自的输出电压如何计算？</w:t>
      </w:r>
    </w:p>
    <w:p w:rsidR="005A31D5" w:rsidRPr="005A31D5" w:rsidRDefault="006133F1" w:rsidP="00890339">
      <w:r>
        <w:rPr>
          <w:rFonts w:hint="eastAsia"/>
        </w:rPr>
        <w:t>答：</w:t>
      </w:r>
      <w:r w:rsidR="000B38DD" w:rsidRPr="000B38DD">
        <w:rPr>
          <w:rFonts w:hint="eastAsia"/>
        </w:rPr>
        <w:t>使用直流电源的电桥</w:t>
      </w:r>
      <w:r w:rsidR="005A31D5" w:rsidRPr="005A31D5">
        <w:rPr>
          <w:rFonts w:hint="eastAsia"/>
        </w:rPr>
        <w:t>的</w:t>
      </w:r>
      <w:r w:rsidR="005A31D5">
        <w:rPr>
          <w:rFonts w:hint="eastAsia"/>
        </w:rPr>
        <w:t>电桥</w:t>
      </w:r>
      <w:r w:rsidR="005A31D5" w:rsidRPr="005A31D5">
        <w:rPr>
          <w:rFonts w:hint="eastAsia"/>
        </w:rPr>
        <w:t>称为直流电桥。</w:t>
      </w:r>
    </w:p>
    <w:p w:rsidR="005A31D5" w:rsidRPr="005A31D5" w:rsidRDefault="005A31D5" w:rsidP="00890339">
      <w:r w:rsidRPr="005A31D5">
        <w:rPr>
          <w:rFonts w:hint="eastAsia"/>
        </w:rPr>
        <w:t>按桥臂工作方式不同，可分为单臂直流电桥、半桥差动直流电桥</w:t>
      </w:r>
      <w:r>
        <w:rPr>
          <w:rFonts w:hint="eastAsia"/>
        </w:rPr>
        <w:t>和</w:t>
      </w:r>
      <w:r w:rsidRPr="005A31D5">
        <w:rPr>
          <w:rFonts w:hint="eastAsia"/>
        </w:rPr>
        <w:t>全桥差动直流电桥</w:t>
      </w:r>
      <w:r w:rsidR="000B38DD">
        <w:rPr>
          <w:rFonts w:hint="eastAsia"/>
        </w:rPr>
        <w:t>三</w:t>
      </w:r>
      <w:r>
        <w:rPr>
          <w:rFonts w:hint="eastAsia"/>
        </w:rPr>
        <w:t>种</w:t>
      </w:r>
      <w:r w:rsidRPr="005A31D5">
        <w:rPr>
          <w:rFonts w:hint="eastAsia"/>
        </w:rPr>
        <w:t>。</w:t>
      </w:r>
      <w:r w:rsidR="000B38DD">
        <w:rPr>
          <w:rFonts w:hint="eastAsia"/>
        </w:rPr>
        <w:t xml:space="preserve"> </w:t>
      </w:r>
    </w:p>
    <w:p w:rsidR="005A31D5" w:rsidRPr="005A31D5" w:rsidRDefault="005A31D5" w:rsidP="00890339">
      <w:r w:rsidRPr="005A31D5">
        <w:rPr>
          <w:rFonts w:hint="eastAsia"/>
        </w:rPr>
        <w:t>单臂直流电桥输出电压为：</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5A31D5" w:rsidRPr="005A31D5" w:rsidRDefault="005A31D5" w:rsidP="00890339">
      <w:r w:rsidRPr="005A31D5">
        <w:rPr>
          <w:rFonts w:hint="eastAsia"/>
        </w:rPr>
        <w:t>半桥差动直流电桥输出电压为：</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5A31D5" w:rsidRPr="005A31D5" w:rsidRDefault="005A31D5" w:rsidP="00890339">
      <w:r w:rsidRPr="005A31D5">
        <w:rPr>
          <w:rFonts w:hint="eastAsia"/>
        </w:rPr>
        <w:t>全桥差动直流电桥输出电压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E</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A66A3F" w:rsidRDefault="00F420C2" w:rsidP="00890339">
      <w:r>
        <w:rPr>
          <w:rFonts w:hint="eastAsia"/>
        </w:rPr>
        <w:t>2.</w:t>
      </w:r>
      <w:r>
        <w:t xml:space="preserve"> </w:t>
      </w:r>
      <w:r w:rsidR="007039ED" w:rsidRPr="007039ED">
        <w:rPr>
          <w:rFonts w:hint="eastAsia"/>
        </w:rPr>
        <w:t>在传感器测量电路中，直流电桥与交流电桥有什么不同，如何考虑应用场合？用电阻应变片组成的半桥、全桥电路与单桥相比有哪些改善？</w:t>
      </w:r>
    </w:p>
    <w:p w:rsidR="007347F2" w:rsidRPr="007347F2" w:rsidRDefault="007347F2" w:rsidP="00890339">
      <w:r w:rsidRPr="007347F2">
        <w:rPr>
          <w:rFonts w:hint="eastAsia"/>
        </w:rPr>
        <w:t>答：直流电桥适合供电电源是</w:t>
      </w:r>
      <w:r w:rsidR="00E476F0">
        <w:rPr>
          <w:rFonts w:hint="eastAsia"/>
        </w:rPr>
        <w:t>直流</w:t>
      </w:r>
      <w:r w:rsidRPr="007347F2">
        <w:rPr>
          <w:rFonts w:hint="eastAsia"/>
        </w:rPr>
        <w:t>电的场合，交流电桥适合供电电源是交流</w:t>
      </w:r>
      <w:r w:rsidR="00E476F0">
        <w:rPr>
          <w:rFonts w:hint="eastAsia"/>
        </w:rPr>
        <w:t>电</w:t>
      </w:r>
      <w:r w:rsidRPr="007347F2">
        <w:rPr>
          <w:rFonts w:hint="eastAsia"/>
        </w:rPr>
        <w:t>的场合。</w:t>
      </w:r>
    </w:p>
    <w:p w:rsidR="007039ED" w:rsidRDefault="007347F2" w:rsidP="00890339">
      <w:r w:rsidRPr="007347F2">
        <w:rPr>
          <w:rFonts w:hint="eastAsia"/>
        </w:rPr>
        <w:t>半桥电路比单桥电路灵敏度提高一倍，全桥电路比单桥电路灵敏度提高</w:t>
      </w:r>
      <w:r w:rsidRPr="007347F2">
        <w:t>4</w:t>
      </w:r>
      <w:r w:rsidRPr="007347F2">
        <w:t>倍，且二者均无非线性误差。</w:t>
      </w:r>
    </w:p>
    <w:p w:rsidR="00DA41A8" w:rsidRPr="00DA41A8" w:rsidRDefault="00DA41A8" w:rsidP="00890339">
      <w:r>
        <w:rPr>
          <w:rFonts w:hint="eastAsia"/>
        </w:rPr>
        <w:t>3.</w:t>
      </w:r>
      <w:r>
        <w:t xml:space="preserve"> </w:t>
      </w:r>
      <w:r w:rsidR="00142E82">
        <w:rPr>
          <w:rFonts w:hint="eastAsia"/>
        </w:rPr>
        <w:t>在下</w:t>
      </w:r>
      <w:r w:rsidRPr="00DA41A8">
        <w:rPr>
          <w:rFonts w:hint="eastAsia"/>
        </w:rPr>
        <w:t>图中，负载电阻为无穷大（开路），</w:t>
      </w:r>
      <m:oMath>
        <m:r>
          <w:rPr>
            <w:rFonts w:ascii="Cambria Math" w:hAnsi="Cambria Math"/>
          </w:rPr>
          <m:t>E=4V</m:t>
        </m:r>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r>
          <w:rPr>
            <w:rFonts w:ascii="Cambria Math" w:hAnsi="Cambria Math"/>
          </w:rPr>
          <w:lastRenderedPageBreak/>
          <m:t>100</m:t>
        </m:r>
        <m:r>
          <m:rPr>
            <m:sty m:val="p"/>
          </m:rPr>
          <w:rPr>
            <w:rFonts w:ascii="Cambria Math" w:hAnsi="Cambria Math"/>
          </w:rPr>
          <m:t>Ω</m:t>
        </m:r>
      </m:oMath>
      <w:r w:rsidRPr="00DA41A8">
        <w:rPr>
          <w:rFonts w:hint="eastAsia"/>
        </w:rPr>
        <w:t>。</w:t>
      </w:r>
    </w:p>
    <w:p w:rsidR="00DA41A8" w:rsidRPr="00DA41A8" w:rsidRDefault="00DA41A8" w:rsidP="00890339">
      <w:r w:rsidRPr="00DA41A8">
        <w:rPr>
          <w:rFonts w:hint="eastAsia"/>
        </w:rPr>
        <w:t>（</w:t>
      </w:r>
      <w:r w:rsidRPr="00DA41A8">
        <w:rPr>
          <w:rFonts w:hint="eastAsia"/>
        </w:rPr>
        <w:t>1</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A41A8">
        <w:rPr>
          <w:rFonts w:hint="eastAsia"/>
        </w:rPr>
        <w:t>时，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DA41A8" w:rsidRPr="00DA41A8" w:rsidRDefault="00DA41A8" w:rsidP="00890339">
      <w:r w:rsidRPr="00DA41A8">
        <w:rPr>
          <w:rFonts w:hint="eastAsia"/>
        </w:rPr>
        <w:t>（</w:t>
      </w:r>
      <w:r w:rsidRPr="00DA41A8">
        <w:rPr>
          <w:rFonts w:hint="eastAsia"/>
        </w:rPr>
        <w:t>2</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DA41A8" w:rsidRDefault="00DA41A8" w:rsidP="00890339">
      <w:r w:rsidRPr="00DA41A8">
        <w:rPr>
          <w:rFonts w:hint="eastAsia"/>
        </w:rPr>
        <w:t>（</w:t>
      </w:r>
      <w:r w:rsidRPr="00DA41A8">
        <w:rPr>
          <w:rFonts w:hint="eastAsia"/>
        </w:rPr>
        <w:t>3</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C55279"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A41A8">
        <w:rPr>
          <w:rFonts w:hint="eastAsia"/>
        </w:rPr>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C51084" w:rsidRPr="00C51084" w:rsidRDefault="00C51084" w:rsidP="00C51084">
      <w:pPr>
        <w:jc w:val="center"/>
        <w:rPr>
          <w:rFonts w:hint="eastAsia"/>
        </w:rPr>
      </w:pPr>
      <w:r>
        <w:object w:dxaOrig="4011" w:dyaOrig="2611">
          <v:shape id="_x0000_i1044" type="#_x0000_t75" style="width:200.5pt;height:130.5pt" o:ole="" o:allowoverlap="f" fillcolor="#00e4a8">
            <v:imagedata r:id="rId17" o:title=""/>
          </v:shape>
          <o:OLEObject Type="Embed" ProgID="Visio.Drawing.11" ShapeID="_x0000_i1044" DrawAspect="Content" ObjectID="_1768158625" r:id="rId18"/>
        </w:object>
      </w:r>
      <w:bookmarkStart w:id="0" w:name="_GoBack"/>
      <w:bookmarkEnd w:id="0"/>
    </w:p>
    <w:p w:rsidR="00C55279" w:rsidRDefault="00C55279" w:rsidP="00890339">
      <w:r w:rsidRPr="00C55279">
        <w:rPr>
          <w:rFonts w:hint="eastAsia"/>
        </w:rPr>
        <w:t>解：（</w:t>
      </w:r>
      <w:r w:rsidRPr="00C55279">
        <w:rPr>
          <w:rFonts w:hint="eastAsia"/>
        </w:rPr>
        <w:t>1</w:t>
      </w:r>
      <w:r w:rsidRPr="00C55279">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4×[</m:t>
        </m:r>
        <m:f>
          <m:fPr>
            <m:ctrlPr>
              <w:rPr>
                <w:rFonts w:ascii="Cambria Math" w:hAnsi="Cambria Math"/>
              </w:rPr>
            </m:ctrlPr>
          </m:fPr>
          <m:num>
            <m:r>
              <m:rPr>
                <m:sty m:val="p"/>
              </m:rPr>
              <w:rPr>
                <w:rFonts w:ascii="Cambria Math" w:hAnsi="Cambria Math"/>
              </w:rPr>
              <m:t>101</m:t>
            </m:r>
          </m:num>
          <m:den>
            <m:r>
              <m:rPr>
                <m:sty m:val="p"/>
              </m:rPr>
              <w:rPr>
                <w:rFonts w:ascii="Cambria Math" w:hAnsi="Cambria Math"/>
              </w:rPr>
              <m:t>201</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0.01</m:t>
        </m:r>
        <m:r>
          <w:rPr>
            <w:rFonts w:ascii="Cambria Math" w:hAnsi="Cambria Math"/>
          </w:rPr>
          <m:t>V</m:t>
        </m:r>
      </m:oMath>
    </w:p>
    <w:p w:rsidR="00C55279" w:rsidRPr="00C55279" w:rsidRDefault="00C55279" w:rsidP="00890339">
      <w:r w:rsidRPr="00C55279">
        <w:rPr>
          <w:rFonts w:hint="eastAsia"/>
        </w:rPr>
        <w:t>（</w:t>
      </w:r>
      <w:r w:rsidRPr="00C55279">
        <w:rPr>
          <w:rFonts w:hint="eastAsia"/>
        </w:rPr>
        <w:t>2</w:t>
      </w:r>
      <w:r w:rsidRPr="00C55279">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0</m:t>
        </m:r>
      </m:oMath>
    </w:p>
    <w:p w:rsidR="00C55279" w:rsidRPr="00C55279" w:rsidRDefault="00C55279" w:rsidP="00890339">
      <w:r w:rsidRPr="00C55279">
        <w:rPr>
          <w:rFonts w:hint="eastAsia"/>
        </w:rPr>
        <w:t>（</w:t>
      </w:r>
      <w:r w:rsidRPr="00C55279">
        <w:rPr>
          <w:rFonts w:hint="eastAsia"/>
        </w:rPr>
        <w:t>3</w:t>
      </w:r>
      <w:r w:rsidRPr="00C55279">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55279">
        <w:rPr>
          <w:rFonts w:hint="eastAsia"/>
        </w:rPr>
        <w:t>受拉应变，</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C55279">
        <w:rPr>
          <w:rFonts w:hint="eastAsia"/>
        </w:rPr>
        <w:t>受压应变时：</w:t>
      </w:r>
    </w:p>
    <w:p w:rsidR="00C55279" w:rsidRPr="00C55279" w:rsidRDefault="0035651D" w:rsidP="00890339">
      <m:oMathPara>
        <m:oMath>
          <m:sSub>
            <m:sSubPr>
              <m:ctrlPr>
                <w:rPr>
                  <w:rFonts w:ascii="Cambria Math" w:hAnsi="Cambria Math"/>
                </w:rPr>
              </m:ctrlPr>
            </m:sSubPr>
            <m:e>
              <m:r>
                <w:rPr>
                  <w:rFonts w:ascii="Cambria Math" w:hAnsi="Cambria Math"/>
                </w:rPr>
                <m:t>U</m:t>
              </m:r>
            </m:e>
            <m:sub>
              <m:r>
                <m:rPr>
                  <m:nor/>
                </m:rPr>
                <m:t>o</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20</m:t>
          </m:r>
          <m:r>
            <w:rPr>
              <w:rFonts w:ascii="Cambria Math" w:hAnsi="Cambria Math"/>
            </w:rPr>
            <m:t>mV</m:t>
          </m:r>
        </m:oMath>
      </m:oMathPara>
    </w:p>
    <w:p w:rsidR="00C55279" w:rsidRPr="00C55279" w:rsidRDefault="00C55279" w:rsidP="00890339">
      <w:r w:rsidRPr="00C55279">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55279">
        <w:rPr>
          <w:rFonts w:hint="eastAsia"/>
        </w:rPr>
        <w:t>受压应变，</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C55279">
        <w:rPr>
          <w:rFonts w:hint="eastAsia"/>
        </w:rPr>
        <w:t>受拉应变时：</w:t>
      </w:r>
    </w:p>
    <w:p w:rsidR="00C55279" w:rsidRPr="00C55279" w:rsidRDefault="0035651D" w:rsidP="00890339">
      <m:oMathPara>
        <m:oMath>
          <m:sSub>
            <m:sSubPr>
              <m:ctrlPr>
                <w:rPr>
                  <w:rFonts w:ascii="Cambria Math" w:hAnsi="Cambria Math"/>
                </w:rPr>
              </m:ctrlPr>
            </m:sSubPr>
            <m:e>
              <m:r>
                <w:rPr>
                  <w:rFonts w:ascii="Cambria Math" w:hAnsi="Cambria Math"/>
                </w:rPr>
                <m:t>U</m:t>
              </m:r>
            </m:e>
            <m:sub>
              <m:r>
                <m:rPr>
                  <m:nor/>
                </m:rPr>
                <m:t>o</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20</m:t>
          </m:r>
          <m:r>
            <w:rPr>
              <w:rFonts w:ascii="Cambria Math" w:hAnsi="Cambria Math"/>
            </w:rPr>
            <m:t>mV</m:t>
          </m:r>
        </m:oMath>
      </m:oMathPara>
    </w:p>
    <w:p w:rsidR="00DA41A8" w:rsidRDefault="00F036C7" w:rsidP="00890339">
      <w:r>
        <w:rPr>
          <w:rFonts w:hint="eastAsia"/>
        </w:rPr>
        <w:t>4.</w:t>
      </w:r>
      <w:r>
        <w:t xml:space="preserve"> </w:t>
      </w:r>
      <w:r w:rsidR="00600A1F" w:rsidRPr="00600A1F">
        <w:rPr>
          <w:rFonts w:hint="eastAsia"/>
        </w:rPr>
        <w:t>电路如</w:t>
      </w:r>
      <w:r w:rsidR="00600A1F">
        <w:rPr>
          <w:rFonts w:hint="eastAsia"/>
        </w:rPr>
        <w:t>下</w:t>
      </w:r>
      <w:r w:rsidR="00600A1F" w:rsidRPr="00600A1F">
        <w:rPr>
          <w:rFonts w:hint="eastAsia"/>
        </w:rPr>
        <w:t>图</w:t>
      </w:r>
      <w:r w:rsidR="00600A1F" w:rsidRPr="00600A1F">
        <w:t>所示，试求其输入电阻和放大倍数。</w:t>
      </w:r>
    </w:p>
    <w:p w:rsidR="00600A1F" w:rsidRDefault="00600A1F" w:rsidP="00890339">
      <w:r>
        <w:rPr>
          <w:noProof/>
        </w:rPr>
        <w:drawing>
          <wp:inline distT="0" distB="0" distL="0" distR="0" wp14:anchorId="5777A196" wp14:editId="1CC931C8">
            <wp:extent cx="2336800" cy="2002212"/>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6101" cy="2010181"/>
                    </a:xfrm>
                    <a:prstGeom prst="rect">
                      <a:avLst/>
                    </a:prstGeom>
                  </pic:spPr>
                </pic:pic>
              </a:graphicData>
            </a:graphic>
          </wp:inline>
        </w:drawing>
      </w:r>
    </w:p>
    <w:p w:rsidR="00600A1F" w:rsidRDefault="00600A1F" w:rsidP="00890339">
      <w:r w:rsidRPr="00600A1F">
        <w:rPr>
          <w:rFonts w:hint="eastAsia"/>
        </w:rPr>
        <w:t>解：</w:t>
      </w:r>
      <w:r>
        <w:rPr>
          <w:rFonts w:hint="eastAsia"/>
        </w:rPr>
        <w:t>输入电阻</w:t>
      </w:r>
      <m:oMath>
        <m:sSub>
          <m:sSubPr>
            <m:ctrlPr>
              <w:rPr>
                <w:rFonts w:ascii="Cambria Math" w:hAnsi="Cambria Math"/>
              </w:rPr>
            </m:ctrlPr>
          </m:sSubPr>
          <m:e>
            <m:r>
              <w:rPr>
                <w:rFonts w:ascii="Cambria Math" w:hAnsi="Cambria Math"/>
              </w:rPr>
              <m:t>R</m:t>
            </m:r>
          </m:e>
          <m:sub>
            <m:r>
              <w:rPr>
                <w:rFonts w:ascii="Cambria Math" w:hAnsi="Cambria Math" w:hint="eastAsia"/>
              </w:rPr>
              <m:t>in</m:t>
            </m:r>
          </m:sub>
        </m:sSub>
      </m:oMath>
      <w:r w:rsidR="00715A5D">
        <w:rPr>
          <w:rFonts w:hint="eastAsia"/>
        </w:rPr>
        <w:t>通常定义为</w:t>
      </w:r>
      <w:r w:rsidR="00715A5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715A5D" w:rsidRPr="00715A5D">
        <w:rPr>
          <w:rFonts w:hint="eastAsia"/>
        </w:rPr>
        <w:t>到接地点的电阻</w:t>
      </w:r>
      <w:r w:rsidR="00715A5D">
        <w:rPr>
          <w:rFonts w:hint="eastAsia"/>
        </w:rPr>
        <w:t>。在本题中，根据虚短和</w:t>
      </w:r>
      <w:r w:rsidR="00C23220">
        <w:rPr>
          <w:rFonts w:hint="eastAsia"/>
        </w:rPr>
        <w:t>虚</w:t>
      </w:r>
      <w:r w:rsidR="00715A5D">
        <w:rPr>
          <w:rFonts w:hint="eastAsia"/>
        </w:rPr>
        <w:t>断原理，</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sidR="0035651D">
        <w:rPr>
          <w:rFonts w:hint="eastAsia"/>
        </w:rPr>
        <w:t>，</w:t>
      </w:r>
      <w:r w:rsidR="0035651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35651D" w:rsidRPr="00715A5D">
        <w:rPr>
          <w:rFonts w:hint="eastAsia"/>
        </w:rPr>
        <w:t>到接地点</w:t>
      </w:r>
      <w:r w:rsidR="0035651D">
        <w:rPr>
          <w:rFonts w:hint="eastAsia"/>
        </w:rPr>
        <w:t>实际上就是</w:t>
      </w:r>
      <w:r w:rsidR="0035651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35651D" w:rsidRPr="00715A5D">
        <w:rPr>
          <w:rFonts w:hint="eastAsia"/>
        </w:rPr>
        <w:t>到</w:t>
      </w:r>
      <m:oMath>
        <m:sSub>
          <m:sSubPr>
            <m:ctrlPr>
              <w:rPr>
                <w:rFonts w:ascii="Cambria Math" w:hAnsi="Cambria Math"/>
              </w:rPr>
            </m:ctrlPr>
          </m:sSubPr>
          <m:e>
            <m:r>
              <w:rPr>
                <w:rFonts w:ascii="Cambria Math" w:hAnsi="Cambria Math"/>
              </w:rPr>
              <m:t>u</m:t>
            </m:r>
          </m:e>
          <m:sub>
            <m:r>
              <w:rPr>
                <w:rFonts w:ascii="Cambria Math" w:hAnsi="Cambria Math"/>
              </w:rPr>
              <m:t>-</m:t>
            </m:r>
          </m:sub>
        </m:sSub>
      </m:oMath>
      <w:r w:rsidR="0035651D">
        <w:rPr>
          <w:rFonts w:hint="eastAsia"/>
        </w:rPr>
        <w:t>，支路中只有一个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35651D">
        <w:rPr>
          <w:rFonts w:hint="eastAsia"/>
        </w:rPr>
        <w:t>，故</w:t>
      </w:r>
      <m:oMath>
        <m:sSub>
          <m:sSubPr>
            <m:ctrlPr>
              <w:rPr>
                <w:rFonts w:ascii="Cambria Math" w:hAnsi="Cambria Math"/>
              </w:rPr>
            </m:ctrlPr>
          </m:sSubPr>
          <m:e>
            <m:r>
              <w:rPr>
                <w:rFonts w:ascii="Cambria Math" w:hAnsi="Cambria Math"/>
              </w:rPr>
              <m:t>R</m:t>
            </m:r>
          </m:e>
          <m:sub>
            <m:r>
              <w:rPr>
                <w:rFonts w:ascii="Cambria Math" w:hAnsi="Cambria Math" w:hint="eastAsia"/>
              </w:rPr>
              <m:t>in</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w:rPr>
            <w:rFonts w:ascii="Cambria Math" w:hAnsi="Cambria Math"/>
          </w:rPr>
          <m:t>50K</m:t>
        </m:r>
        <m:r>
          <m:rPr>
            <m:sty m:val="p"/>
          </m:rPr>
          <w:rPr>
            <w:rFonts w:ascii="Cambria Math" w:hAnsi="Cambria Math"/>
          </w:rPr>
          <m:t>Ω</m:t>
        </m:r>
      </m:oMath>
      <w:r w:rsidR="0035651D">
        <w:rPr>
          <w:rFonts w:hint="eastAsia"/>
        </w:rPr>
        <w:t>。</w:t>
      </w:r>
    </w:p>
    <w:p w:rsidR="0035651D" w:rsidRDefault="0035651D" w:rsidP="00890339">
      <w:r>
        <w:rPr>
          <w:rFonts w:hint="eastAsia"/>
        </w:rPr>
        <w:lastRenderedPageBreak/>
        <w:t>同理，根据虚短和虚断原理，可以列出如下方程：</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A55DD" w:rsidTr="00AA55DD">
        <w:trPr>
          <w:jc w:val="center"/>
        </w:trPr>
        <w:tc>
          <w:tcPr>
            <w:tcW w:w="2765" w:type="dxa"/>
            <w:vAlign w:val="center"/>
          </w:tcPr>
          <w:p w:rsidR="00AA55DD" w:rsidRDefault="00AA55DD" w:rsidP="009D0C67">
            <w:pPr>
              <w:pStyle w:val="ab"/>
            </w:pPr>
          </w:p>
        </w:tc>
        <w:tc>
          <w:tcPr>
            <w:tcW w:w="2765" w:type="dxa"/>
            <w:vAlign w:val="center"/>
          </w:tcPr>
          <w:p w:rsidR="00AA55DD" w:rsidRDefault="00AA55DD" w:rsidP="00AA55DD">
            <w:pPr>
              <w:pStyle w:val="ab"/>
            </w:pPr>
            <m:oMathPara>
              <m:oMath>
                <m:f>
                  <m:fPr>
                    <m:ctrlPr>
                      <w:rPr>
                        <w:rFonts w:ascii="Cambria Math" w:hAnsi="Cambria Math"/>
                      </w:rPr>
                    </m:ctrlPr>
                  </m:fPr>
                  <m:num>
                    <m:sSub>
                      <m:sSubPr>
                        <m:ctrlPr>
                          <w:rPr>
                            <w:rFonts w:ascii="Cambria Math" w:hAnsi="Cambria Math"/>
                          </w:rPr>
                        </m:ctrlPr>
                      </m:sSubPr>
                      <m:e>
                        <m:r>
                          <w:rPr>
                            <w:rFonts w:ascii="Cambria Math" w:hAnsi="Cambria Math" w:hint="eastAsia"/>
                          </w:rPr>
                          <m:t>u</m:t>
                        </m:r>
                      </m:e>
                      <m:sub>
                        <m:r>
                          <w:rPr>
                            <w:rFonts w:ascii="Cambria Math" w:hAnsi="Cambria Math"/>
                          </w:rPr>
                          <m:t>i</m:t>
                        </m:r>
                      </m:sub>
                    </m:sSub>
                    <m:r>
                      <w:rPr>
                        <w:rFonts w:ascii="Cambria Math" w:eastAsia="微软雅黑" w:hAnsi="Cambria Math" w:cs="微软雅黑" w:hint="eastAsia"/>
                      </w:rPr>
                      <m:t>-</m:t>
                    </m:r>
                    <m:r>
                      <w:rPr>
                        <w:rFonts w:ascii="Cambria Math" w:hAnsi="Cambria Math"/>
                      </w:rPr>
                      <m:t>0</m:t>
                    </m:r>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hint="eastAsia"/>
                          </w:rPr>
                          <m:t>u</m:t>
                        </m:r>
                      </m:e>
                      <m:sub>
                        <m:r>
                          <w:rPr>
                            <w:rFonts w:ascii="Cambria Math" w:hAnsi="Cambria Math"/>
                          </w:rPr>
                          <m:t>M</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oMath>
            </m:oMathPara>
          </w:p>
        </w:tc>
        <w:tc>
          <w:tcPr>
            <w:tcW w:w="2766" w:type="dxa"/>
            <w:vAlign w:val="center"/>
          </w:tcPr>
          <w:p w:rsidR="00AA55DD" w:rsidRDefault="00AA55DD" w:rsidP="00AA55DD">
            <w:pPr>
              <w:pStyle w:val="ab"/>
              <w:jc w:val="right"/>
            </w:pPr>
            <w:r>
              <w:rPr>
                <w:rFonts w:hint="eastAsia"/>
              </w:rPr>
              <w:t>（</w:t>
            </w:r>
            <w:r>
              <w:t>1</w:t>
            </w:r>
            <w:r>
              <w:rPr>
                <w:rFonts w:hint="eastAsia"/>
              </w:rPr>
              <w:t>）</w:t>
            </w:r>
          </w:p>
        </w:tc>
      </w:tr>
      <w:tr w:rsidR="00AA55DD" w:rsidTr="00AA55D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765" w:type="dxa"/>
            <w:tcBorders>
              <w:top w:val="nil"/>
              <w:left w:val="nil"/>
              <w:bottom w:val="nil"/>
              <w:right w:val="nil"/>
            </w:tcBorders>
          </w:tcPr>
          <w:p w:rsidR="00AA55DD" w:rsidRDefault="00AA55DD" w:rsidP="009D0C67">
            <w:pPr>
              <w:pStyle w:val="ab"/>
            </w:pPr>
          </w:p>
        </w:tc>
        <w:tc>
          <w:tcPr>
            <w:tcW w:w="2765" w:type="dxa"/>
            <w:tcBorders>
              <w:top w:val="nil"/>
              <w:left w:val="nil"/>
              <w:bottom w:val="nil"/>
              <w:right w:val="nil"/>
            </w:tcBorders>
          </w:tcPr>
          <w:p w:rsidR="00AA55DD" w:rsidRDefault="00AA55DD" w:rsidP="009D0C67">
            <w:pPr>
              <w:pStyle w:val="ab"/>
            </w:pPr>
            <m:oMathPara>
              <m:oMath>
                <m:f>
                  <m:fPr>
                    <m:ctrlPr>
                      <w:rPr>
                        <w:rFonts w:ascii="Cambria Math" w:hAnsi="Cambria Math"/>
                      </w:rPr>
                    </m:ctrlPr>
                  </m:fPr>
                  <m:num>
                    <m: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hint="eastAsia"/>
                          </w:rPr>
                          <m:t>u</m:t>
                        </m:r>
                      </m:e>
                      <m:sub>
                        <m:r>
                          <w:rPr>
                            <w:rFonts w:ascii="Cambria Math" w:hAnsi="Cambria Math"/>
                          </w:rPr>
                          <m:t>M</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num>
                  <m:den>
                    <m:r>
                      <w:rPr>
                        <w:rFonts w:ascii="Cambria Math" w:hAnsi="Cambria Math"/>
                      </w:rPr>
                      <m:t>R3</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r>
                      <w:rPr>
                        <w:rFonts w:ascii="Cambria Math" w:hAnsi="Cambria Math"/>
                      </w:rPr>
                      <m:t>R4</m:t>
                    </m:r>
                  </m:den>
                </m:f>
              </m:oMath>
            </m:oMathPara>
          </w:p>
        </w:tc>
        <w:tc>
          <w:tcPr>
            <w:tcW w:w="2766" w:type="dxa"/>
            <w:tcBorders>
              <w:top w:val="nil"/>
              <w:left w:val="nil"/>
              <w:bottom w:val="nil"/>
              <w:right w:val="nil"/>
            </w:tcBorders>
            <w:vAlign w:val="center"/>
          </w:tcPr>
          <w:p w:rsidR="00AA55DD" w:rsidRDefault="00AA55DD" w:rsidP="00AA55DD">
            <w:pPr>
              <w:pStyle w:val="ab"/>
              <w:jc w:val="right"/>
            </w:pPr>
            <w:r>
              <w:rPr>
                <w:rFonts w:hint="eastAsia"/>
              </w:rPr>
              <w:t>（</w:t>
            </w:r>
            <w:r>
              <w:t>2</w:t>
            </w:r>
            <w:r>
              <w:rPr>
                <w:rFonts w:hint="eastAsia"/>
              </w:rPr>
              <w:t>）</w:t>
            </w:r>
          </w:p>
        </w:tc>
      </w:tr>
    </w:tbl>
    <w:p w:rsidR="0035651D" w:rsidRDefault="00AA55DD" w:rsidP="00890339">
      <w:r>
        <w:rPr>
          <w:rFonts w:hint="eastAsia"/>
        </w:rPr>
        <w:t>由式（</w:t>
      </w:r>
      <w:r>
        <w:rPr>
          <w:rFonts w:hint="eastAsia"/>
        </w:rPr>
        <w:t>1</w:t>
      </w:r>
      <w:r>
        <w:rPr>
          <w:rFonts w:hint="eastAsia"/>
        </w:rPr>
        <w:t>）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A55DD" w:rsidTr="009D0C67">
        <w:trPr>
          <w:jc w:val="center"/>
        </w:trPr>
        <w:tc>
          <w:tcPr>
            <w:tcW w:w="2765" w:type="dxa"/>
            <w:vAlign w:val="center"/>
          </w:tcPr>
          <w:p w:rsidR="00AA55DD" w:rsidRDefault="00AA55DD" w:rsidP="009D0C67">
            <w:pPr>
              <w:pStyle w:val="ab"/>
            </w:pPr>
          </w:p>
        </w:tc>
        <w:tc>
          <w:tcPr>
            <w:tcW w:w="2765" w:type="dxa"/>
            <w:vAlign w:val="center"/>
          </w:tcPr>
          <w:p w:rsidR="00AA55DD" w:rsidRDefault="00AA55DD" w:rsidP="00AA55DD">
            <w:pPr>
              <w:pStyle w:val="ab"/>
            </w:pPr>
            <m:oMathPara>
              <m:oMath>
                <m:sSub>
                  <m:sSubPr>
                    <m:ctrlPr>
                      <w:rPr>
                        <w:rFonts w:ascii="Cambria Math" w:hAnsi="Cambria Math"/>
                      </w:rPr>
                    </m:ctrlPr>
                  </m:sSubPr>
                  <m:e>
                    <m:r>
                      <w:rPr>
                        <w:rFonts w:ascii="Cambria Math" w:hAnsi="Cambria Math" w:hint="eastAsia"/>
                      </w:rPr>
                      <m:t>u</m:t>
                    </m:r>
                  </m:e>
                  <m:sub>
                    <m:r>
                      <w:rPr>
                        <w:rFonts w:ascii="Cambria Math" w:hAnsi="Cambria Math"/>
                      </w:rPr>
                      <m:t>M</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oMath>
            </m:oMathPara>
          </w:p>
        </w:tc>
        <w:tc>
          <w:tcPr>
            <w:tcW w:w="2766" w:type="dxa"/>
            <w:vAlign w:val="center"/>
          </w:tcPr>
          <w:p w:rsidR="00AA55DD" w:rsidRDefault="00AA55DD" w:rsidP="00AA55DD">
            <w:pPr>
              <w:pStyle w:val="ab"/>
              <w:jc w:val="right"/>
            </w:pPr>
            <w:r>
              <w:rPr>
                <w:rFonts w:hint="eastAsia"/>
              </w:rPr>
              <w:t>（</w:t>
            </w:r>
            <w:r>
              <w:t>3</w:t>
            </w:r>
            <w:r>
              <w:rPr>
                <w:rFonts w:hint="eastAsia"/>
              </w:rPr>
              <w:t>）</w:t>
            </w:r>
          </w:p>
        </w:tc>
      </w:tr>
    </w:tbl>
    <w:p w:rsidR="00AA55DD" w:rsidRDefault="00AA55DD" w:rsidP="00890339">
      <w:r>
        <w:rPr>
          <w:rFonts w:hint="eastAsia"/>
        </w:rPr>
        <w:t>将（</w:t>
      </w:r>
      <w:r>
        <w:rPr>
          <w:rFonts w:hint="eastAsia"/>
        </w:rPr>
        <w:t>3</w:t>
      </w:r>
      <w:r>
        <w:rPr>
          <w:rFonts w:hint="eastAsia"/>
        </w:rPr>
        <w:t>）代入（</w:t>
      </w:r>
      <w:r>
        <w:rPr>
          <w:rFonts w:hint="eastAsia"/>
        </w:rPr>
        <w:t>2</w:t>
      </w:r>
      <w:r>
        <w:rPr>
          <w:rFonts w:hint="eastAsia"/>
        </w:rPr>
        <w:t>）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609"/>
        <w:gridCol w:w="1922"/>
      </w:tblGrid>
      <w:tr w:rsidR="008D1A48" w:rsidTr="009363B3">
        <w:trPr>
          <w:jc w:val="center"/>
        </w:trPr>
        <w:tc>
          <w:tcPr>
            <w:tcW w:w="2122" w:type="dxa"/>
            <w:vAlign w:val="center"/>
          </w:tcPr>
          <w:p w:rsidR="008D1A48" w:rsidRDefault="008D1A48" w:rsidP="009D0C67">
            <w:pPr>
              <w:pStyle w:val="ab"/>
            </w:pPr>
          </w:p>
        </w:tc>
        <w:tc>
          <w:tcPr>
            <w:tcW w:w="3609" w:type="dxa"/>
            <w:vAlign w:val="center"/>
          </w:tcPr>
          <w:p w:rsidR="008D1A48" w:rsidRDefault="008D1A48" w:rsidP="008D1A48">
            <w:pPr>
              <w:pStyle w:val="ab"/>
            </w:pPr>
            <m:oMathPara>
              <m:oMath>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m:rPr>
                    <m:sty m:val="p"/>
                  </m:rPr>
                  <w:rPr>
                    <w:rFonts w:ascii="Cambria Math" w:hAnsi="Cambria Math"/>
                  </w:rPr>
                  <m:t>=-</m:t>
                </m:r>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oMath>
            </m:oMathPara>
          </w:p>
        </w:tc>
        <w:tc>
          <w:tcPr>
            <w:tcW w:w="1922" w:type="dxa"/>
            <w:vAlign w:val="center"/>
          </w:tcPr>
          <w:p w:rsidR="008D1A48" w:rsidRDefault="008D1A48" w:rsidP="008D1A48">
            <w:pPr>
              <w:pStyle w:val="ab"/>
              <w:jc w:val="right"/>
            </w:pPr>
            <w:r>
              <w:rPr>
                <w:rFonts w:hint="eastAsia"/>
              </w:rPr>
              <w:t>（</w:t>
            </w:r>
            <w:r>
              <w:t>4</w:t>
            </w:r>
            <w:r>
              <w:rPr>
                <w:rFonts w:hint="eastAsia"/>
              </w:rPr>
              <w:t>）</w:t>
            </w:r>
          </w:p>
        </w:tc>
      </w:tr>
    </w:tbl>
    <w:p w:rsidR="00AA55DD" w:rsidRDefault="009363B3" w:rsidP="00890339">
      <w:r>
        <w:rPr>
          <w:rFonts w:hint="eastAsia"/>
        </w:rPr>
        <w:t>将</w:t>
      </w:r>
      <m:oMath>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r>
          <w:rPr>
            <w:rFonts w:ascii="Cambria Math" w:hAnsi="Cambria Math"/>
          </w:rPr>
          <m:t>50</m:t>
        </m:r>
        <m:r>
          <w:rPr>
            <w:rFonts w:ascii="Cambria Math" w:hAnsi="Cambria Math"/>
          </w:rPr>
          <m:t>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r>
          <w:rPr>
            <w:rFonts w:ascii="Cambria Math" w:hAnsi="Cambria Math"/>
          </w:rPr>
          <m:t>100</m:t>
        </m:r>
        <m:r>
          <w:rPr>
            <w:rFonts w:ascii="Cambria Math" w:hAnsi="Cambria Math"/>
          </w:rPr>
          <m:t>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r>
          <m:rPr>
            <m:sty m:val="p"/>
          </m:rPr>
          <w:rPr>
            <w:rFonts w:ascii="Cambria Math" w:hAnsi="Cambria Math"/>
          </w:rPr>
          <m:t>=</m:t>
        </m:r>
        <m:r>
          <w:rPr>
            <w:rFonts w:ascii="Cambria Math" w:hAnsi="Cambria Math"/>
          </w:rPr>
          <m:t>100</m:t>
        </m:r>
        <m:r>
          <w:rPr>
            <w:rFonts w:ascii="Cambria Math" w:hAnsi="Cambria Math"/>
          </w:rPr>
          <m:t>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r>
          <m:rPr>
            <m:sty m:val="p"/>
          </m:rPr>
          <w:rPr>
            <w:rFonts w:ascii="Cambria Math" w:hAnsi="Cambria Math"/>
          </w:rPr>
          <m:t>=</m:t>
        </m:r>
        <m:r>
          <w:rPr>
            <w:rFonts w:ascii="Cambria Math" w:hAnsi="Cambria Math"/>
          </w:rPr>
          <m:t>2</m:t>
        </m:r>
        <m:r>
          <w:rPr>
            <w:rFonts w:ascii="Cambria Math" w:hAnsi="Cambria Math"/>
          </w:rPr>
          <m:t>K</m:t>
        </m:r>
        <m:r>
          <m:rPr>
            <m:sty m:val="p"/>
          </m:rPr>
          <w:rPr>
            <w:rFonts w:ascii="Cambria Math" w:hAnsi="Cambria Math"/>
          </w:rPr>
          <m:t>Ω</m:t>
        </m:r>
      </m:oMath>
      <w:r>
        <w:rPr>
          <w:rFonts w:hint="eastAsia"/>
        </w:rPr>
        <w:t>代入，并整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609"/>
        <w:gridCol w:w="1922"/>
      </w:tblGrid>
      <w:tr w:rsidR="009363B3" w:rsidTr="009D0C67">
        <w:trPr>
          <w:jc w:val="center"/>
        </w:trPr>
        <w:tc>
          <w:tcPr>
            <w:tcW w:w="2122" w:type="dxa"/>
            <w:vAlign w:val="center"/>
          </w:tcPr>
          <w:p w:rsidR="009363B3" w:rsidRDefault="009363B3" w:rsidP="009D0C67">
            <w:pPr>
              <w:pStyle w:val="ab"/>
            </w:pPr>
          </w:p>
        </w:tc>
        <w:tc>
          <w:tcPr>
            <w:tcW w:w="3609" w:type="dxa"/>
            <w:vAlign w:val="center"/>
          </w:tcPr>
          <w:p w:rsidR="009363B3" w:rsidRDefault="009363B3" w:rsidP="009363B3">
            <w:pPr>
              <w:pStyle w:val="ab"/>
            </w:pPr>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104</m:t>
                </m:r>
              </m:oMath>
            </m:oMathPara>
          </w:p>
        </w:tc>
        <w:tc>
          <w:tcPr>
            <w:tcW w:w="1922" w:type="dxa"/>
            <w:vAlign w:val="center"/>
          </w:tcPr>
          <w:p w:rsidR="009363B3" w:rsidRDefault="009363B3" w:rsidP="00944C68">
            <w:pPr>
              <w:pStyle w:val="ab"/>
              <w:jc w:val="right"/>
            </w:pPr>
            <w:r>
              <w:rPr>
                <w:rFonts w:hint="eastAsia"/>
              </w:rPr>
              <w:t>（</w:t>
            </w:r>
            <w:r w:rsidR="00944C68">
              <w:t>5</w:t>
            </w:r>
            <w:r>
              <w:rPr>
                <w:rFonts w:hint="eastAsia"/>
              </w:rPr>
              <w:t>）</w:t>
            </w:r>
          </w:p>
        </w:tc>
      </w:tr>
    </w:tbl>
    <w:p w:rsidR="009363B3" w:rsidRDefault="00480650" w:rsidP="00890339">
      <w:r>
        <w:rPr>
          <w:rFonts w:hint="eastAsia"/>
        </w:rPr>
        <w:t>5.</w:t>
      </w:r>
      <w:r>
        <w:t xml:space="preserve"> </w:t>
      </w:r>
      <w:r w:rsidRPr="00480650">
        <w:rPr>
          <w:rFonts w:hint="eastAsia"/>
        </w:rPr>
        <w:t>分别推导</w:t>
      </w:r>
      <w:r>
        <w:rPr>
          <w:rFonts w:hint="eastAsia"/>
        </w:rPr>
        <w:t>下</w:t>
      </w:r>
      <w:r w:rsidRPr="00480650">
        <w:rPr>
          <w:rFonts w:hint="eastAsia"/>
        </w:rPr>
        <w:t>图</w:t>
      </w:r>
      <w:r w:rsidRPr="00480650">
        <w:t>所示各电路的传递函数</w:t>
      </w:r>
      <w:r w:rsidRPr="00480650">
        <w:t>,</w:t>
      </w:r>
      <w:r w:rsidRPr="00480650">
        <w:t>并说明它们属于哪种类型的滤波电路。</w:t>
      </w:r>
    </w:p>
    <w:p w:rsidR="00480650" w:rsidRDefault="00480650" w:rsidP="00890339">
      <w:r>
        <w:rPr>
          <w:noProof/>
        </w:rPr>
        <w:drawing>
          <wp:inline distT="0" distB="0" distL="0" distR="0" wp14:anchorId="57D56A42" wp14:editId="47AD6B4F">
            <wp:extent cx="3727450" cy="166133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2429" cy="1663551"/>
                    </a:xfrm>
                    <a:prstGeom prst="rect">
                      <a:avLst/>
                    </a:prstGeom>
                  </pic:spPr>
                </pic:pic>
              </a:graphicData>
            </a:graphic>
          </wp:inline>
        </w:drawing>
      </w:r>
    </w:p>
    <w:p w:rsidR="00944C68" w:rsidRDefault="00890339" w:rsidP="00890339">
      <w:r w:rsidRPr="00890339">
        <w:rPr>
          <w:rFonts w:hint="eastAsia"/>
        </w:rPr>
        <w:t>解：（</w:t>
      </w:r>
      <w:r w:rsidRPr="00890339">
        <w:rPr>
          <w:rFonts w:hint="eastAsia"/>
        </w:rPr>
        <w:t>a</w:t>
      </w:r>
      <w:r w:rsidRPr="00890339">
        <w:rPr>
          <w:rFonts w:hint="eastAsia"/>
        </w:rPr>
        <w:t>）</w:t>
      </w:r>
      <w:r w:rsidR="001A124E" w:rsidRPr="001A124E">
        <w:rPr>
          <w:rFonts w:hint="eastAsia"/>
        </w:rPr>
        <w:t>根据虚短和虚断原理</w:t>
      </w:r>
      <w:r w:rsidR="001A124E">
        <w:rPr>
          <w:rFonts w:hint="eastAsia"/>
        </w:rPr>
        <w:t>有：</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sidR="001A124E">
        <w:rPr>
          <w:rFonts w:hint="eastAsia"/>
        </w:rPr>
        <w:t>，</w:t>
      </w:r>
      <m:oMath>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0</m:t>
        </m:r>
      </m:oMath>
    </w:p>
    <w:p w:rsidR="00424C92" w:rsidRDefault="00424C92" w:rsidP="00890339">
      <w:pPr>
        <w:rPr>
          <w:rFonts w:hint="eastAsia"/>
        </w:rPr>
      </w:pPr>
      <w:r>
        <w:rPr>
          <w:rFonts w:hint="eastAsia"/>
        </w:rPr>
        <w:t>由电容的欧姆定理可得：</w:t>
      </w:r>
      <m:oMath>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oMath>
    </w:p>
    <w:p w:rsidR="001A124E" w:rsidRDefault="00424C92" w:rsidP="00890339">
      <w:r>
        <w:rPr>
          <w:rFonts w:hint="eastAsia"/>
        </w:rPr>
        <w:t>由基尔霍夫定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424C92" w:rsidTr="009D0C67">
        <w:trPr>
          <w:jc w:val="center"/>
        </w:trPr>
        <w:tc>
          <w:tcPr>
            <w:tcW w:w="2765" w:type="dxa"/>
            <w:vAlign w:val="center"/>
          </w:tcPr>
          <w:p w:rsidR="00424C92" w:rsidRDefault="00424C92" w:rsidP="009D0C67">
            <w:pPr>
              <w:pStyle w:val="ab"/>
            </w:pPr>
          </w:p>
        </w:tc>
        <w:tc>
          <w:tcPr>
            <w:tcW w:w="2765" w:type="dxa"/>
            <w:vAlign w:val="center"/>
          </w:tcPr>
          <w:p w:rsidR="00424C92" w:rsidRDefault="00424C92" w:rsidP="009D0C67">
            <w:pPr>
              <w:pStyle w:val="ab"/>
            </w:pPr>
            <m:oMathPara>
              <m:oMath>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i</m:t>
                    </m:r>
                  </m:e>
                  <m:sub>
                    <m:r>
                      <w:rPr>
                        <w:rFonts w:ascii="Cambria Math" w:hAnsi="Cambria Math" w:hint="eastAsia"/>
                      </w:rPr>
                      <m:t>c</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c</m:t>
                    </m:r>
                  </m:sub>
                </m:sSub>
                <m:r>
                  <w:rPr>
                    <w:rFonts w:ascii="Cambria Math" w:hAnsi="Cambria Math" w:hint="eastAsia"/>
                  </w:rPr>
                  <m:t>=</m:t>
                </m:r>
                <m:sSub>
                  <m:sSubPr>
                    <m:ctrlPr>
                      <w:rPr>
                        <w:rFonts w:ascii="Cambria Math" w:hAnsi="Cambria Math"/>
                      </w:rPr>
                    </m:ctrlPr>
                  </m:sSubPr>
                  <m:e>
                    <m:r>
                      <w:rPr>
                        <w:rFonts w:ascii="Cambria Math" w:hAnsi="Cambria Math" w:hint="eastAsia"/>
                      </w:rPr>
                      <m:t>u</m:t>
                    </m:r>
                  </m:e>
                  <m:sub>
                    <m:r>
                      <w:rPr>
                        <w:rFonts w:ascii="Cambria Math" w:hAnsi="Cambria Math"/>
                      </w:rPr>
                      <m:t>i</m:t>
                    </m:r>
                  </m:sub>
                </m:sSub>
              </m:oMath>
            </m:oMathPara>
          </w:p>
        </w:tc>
        <w:tc>
          <w:tcPr>
            <w:tcW w:w="2766" w:type="dxa"/>
            <w:vAlign w:val="center"/>
          </w:tcPr>
          <w:p w:rsidR="00424C92" w:rsidRDefault="00424C92" w:rsidP="009D0C67">
            <w:pPr>
              <w:pStyle w:val="ab"/>
              <w:jc w:val="right"/>
            </w:pPr>
          </w:p>
        </w:tc>
      </w:tr>
      <w:tr w:rsidR="00424C92" w:rsidTr="009D0C6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765" w:type="dxa"/>
            <w:tcBorders>
              <w:top w:val="nil"/>
              <w:left w:val="nil"/>
              <w:bottom w:val="nil"/>
              <w:right w:val="nil"/>
            </w:tcBorders>
          </w:tcPr>
          <w:p w:rsidR="00424C92" w:rsidRDefault="00424C92" w:rsidP="009D0C67">
            <w:pPr>
              <w:pStyle w:val="ab"/>
            </w:pPr>
          </w:p>
        </w:tc>
        <w:tc>
          <w:tcPr>
            <w:tcW w:w="2765" w:type="dxa"/>
            <w:tcBorders>
              <w:top w:val="nil"/>
              <w:left w:val="nil"/>
              <w:bottom w:val="nil"/>
              <w:right w:val="nil"/>
            </w:tcBorders>
          </w:tcPr>
          <w:p w:rsidR="00424C92" w:rsidRDefault="00424C92" w:rsidP="00424C92">
            <w:pPr>
              <w:pStyle w:val="ab"/>
            </w:pPr>
            <m:oMathPara>
              <m:oMath>
                <m:r>
                  <m:rPr>
                    <m:sty m:val="p"/>
                  </m:rPr>
                  <w:rPr>
                    <w:rFonts w:ascii="Cambria Math" w:eastAsia="微软雅黑" w:hAnsi="Cambria Math" w:cs="微软雅黑"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0</m:t>
                    </m:r>
                  </m:sub>
                </m:sSub>
              </m:oMath>
            </m:oMathPara>
          </w:p>
        </w:tc>
        <w:tc>
          <w:tcPr>
            <w:tcW w:w="2766" w:type="dxa"/>
            <w:tcBorders>
              <w:top w:val="nil"/>
              <w:left w:val="nil"/>
              <w:bottom w:val="nil"/>
              <w:right w:val="nil"/>
            </w:tcBorders>
            <w:vAlign w:val="center"/>
          </w:tcPr>
          <w:p w:rsidR="00424C92" w:rsidRDefault="00424C92" w:rsidP="009D0C67">
            <w:pPr>
              <w:pStyle w:val="ab"/>
              <w:jc w:val="right"/>
            </w:pPr>
          </w:p>
        </w:tc>
      </w:tr>
    </w:tbl>
    <w:p w:rsidR="00424C92" w:rsidRDefault="00424C92" w:rsidP="00890339">
      <w:r>
        <w:rPr>
          <w:rFonts w:hint="eastAsia"/>
        </w:rPr>
        <w:t>整理可得：</w:t>
      </w:r>
    </w:p>
    <w:p w:rsidR="00424C92" w:rsidRPr="00C34C01" w:rsidRDefault="00C34C01" w:rsidP="00890339">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m:t>
          </m:r>
          <m:r>
            <m:rPr>
              <m:sty m:val="p"/>
            </m:rP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num>
            <m:den>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r>
                <w:rPr>
                  <w:rFonts w:ascii="Cambria Math" w:hAnsi="Cambria Math" w:hint="eastAsia"/>
                </w:rPr>
                <m:t>+</m:t>
              </m:r>
              <m:r>
                <w:rPr>
                  <w:rFonts w:ascii="Cambria Math" w:hAnsi="Cambria Math"/>
                </w:rPr>
                <m:t>1</m:t>
              </m:r>
            </m:den>
          </m:f>
        </m:oMath>
      </m:oMathPara>
    </w:p>
    <w:p w:rsidR="00C34C01" w:rsidRDefault="00C34C01" w:rsidP="00890339">
      <w:r>
        <w:rPr>
          <w:rFonts w:hint="eastAsia"/>
        </w:rPr>
        <w:t>这是一个高通滤波器。</w:t>
      </w:r>
    </w:p>
    <w:p w:rsidR="0034038C" w:rsidRDefault="0034038C" w:rsidP="0034038C">
      <w:r>
        <w:rPr>
          <w:rFonts w:hint="eastAsia"/>
        </w:rPr>
        <w:t>（</w:t>
      </w:r>
      <w:r>
        <w:rPr>
          <w:rFonts w:hint="eastAsia"/>
        </w:rPr>
        <w:t>b</w:t>
      </w:r>
      <w:r>
        <w:rPr>
          <w:rFonts w:hint="eastAsia"/>
        </w:rPr>
        <w:t>）</w:t>
      </w:r>
      <w:r w:rsidRPr="001A124E">
        <w:rPr>
          <w:rFonts w:hint="eastAsia"/>
        </w:rPr>
        <w:t>根据虚短和虚断原理</w:t>
      </w:r>
      <w:r>
        <w:rPr>
          <w:rFonts w:hint="eastAsia"/>
        </w:rPr>
        <w:t>有：</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Pr>
          <w:rFonts w:hint="eastAsia"/>
        </w:rPr>
        <w:t>，</w:t>
      </w:r>
      <m:oMath>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0</m:t>
        </m:r>
      </m:oMath>
    </w:p>
    <w:p w:rsidR="0034038C" w:rsidRDefault="0034038C" w:rsidP="00890339">
      <w:r>
        <w:rPr>
          <w:rFonts w:hint="eastAsia"/>
        </w:rPr>
        <w:t>根据欧姆定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9D0C67" w:rsidTr="009D0C67">
        <w:trPr>
          <w:jc w:val="center"/>
        </w:trPr>
        <w:tc>
          <w:tcPr>
            <w:tcW w:w="2765" w:type="dxa"/>
            <w:vAlign w:val="center"/>
          </w:tcPr>
          <w:p w:rsidR="009D0C67" w:rsidRDefault="009D0C67" w:rsidP="009D0C67">
            <w:pPr>
              <w:pStyle w:val="ab"/>
            </w:pPr>
          </w:p>
        </w:tc>
        <w:tc>
          <w:tcPr>
            <w:tcW w:w="2765" w:type="dxa"/>
            <w:vAlign w:val="center"/>
          </w:tcPr>
          <w:p w:rsidR="009D0C67" w:rsidRDefault="009D0C67"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2766" w:type="dxa"/>
            <w:vAlign w:val="center"/>
          </w:tcPr>
          <w:p w:rsidR="009D0C67" w:rsidRDefault="009D0C67" w:rsidP="009D0C67">
            <w:pPr>
              <w:pStyle w:val="ab"/>
              <w:jc w:val="right"/>
            </w:pPr>
            <w:r>
              <w:rPr>
                <w:rFonts w:hint="eastAsia"/>
              </w:rPr>
              <w:t>（</w:t>
            </w:r>
            <w:r>
              <w:t>1</w:t>
            </w:r>
            <w:r>
              <w:rPr>
                <w:rFonts w:hint="eastAsia"/>
              </w:rPr>
              <w:t>）</w:t>
            </w:r>
          </w:p>
        </w:tc>
      </w:tr>
      <w:tr w:rsidR="009D0C67" w:rsidTr="009D0C67">
        <w:tblPrEx>
          <w:jc w:val="left"/>
        </w:tblPrEx>
        <w:tc>
          <w:tcPr>
            <w:tcW w:w="2765" w:type="dxa"/>
          </w:tcPr>
          <w:p w:rsidR="009D0C67" w:rsidRDefault="009D0C67" w:rsidP="009D0C67">
            <w:pPr>
              <w:pStyle w:val="ab"/>
            </w:pPr>
          </w:p>
        </w:tc>
        <w:tc>
          <w:tcPr>
            <w:tcW w:w="2765" w:type="dxa"/>
          </w:tcPr>
          <w:p w:rsidR="009D0C67" w:rsidRDefault="009D0C67"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oMath>
            </m:oMathPara>
          </w:p>
        </w:tc>
        <w:tc>
          <w:tcPr>
            <w:tcW w:w="2766" w:type="dxa"/>
          </w:tcPr>
          <w:p w:rsidR="009D0C67" w:rsidRDefault="009D0C67" w:rsidP="009D0C67">
            <w:pPr>
              <w:pStyle w:val="ab"/>
              <w:jc w:val="right"/>
            </w:pPr>
            <w:r>
              <w:rPr>
                <w:rFonts w:hint="eastAsia"/>
              </w:rPr>
              <w:t>（</w:t>
            </w:r>
            <w:r>
              <w:t>2</w:t>
            </w:r>
            <w:r>
              <w:rPr>
                <w:rFonts w:hint="eastAsia"/>
              </w:rPr>
              <w:t>）</w:t>
            </w:r>
          </w:p>
        </w:tc>
      </w:tr>
      <w:tr w:rsidR="009D0C67" w:rsidTr="009D0C67">
        <w:tblPrEx>
          <w:jc w:val="left"/>
        </w:tblPrEx>
        <w:tc>
          <w:tcPr>
            <w:tcW w:w="2765" w:type="dxa"/>
          </w:tcPr>
          <w:p w:rsidR="009D0C67" w:rsidRDefault="009D0C67" w:rsidP="009D0C67">
            <w:pPr>
              <w:pStyle w:val="ab"/>
            </w:pPr>
          </w:p>
        </w:tc>
        <w:tc>
          <w:tcPr>
            <w:tcW w:w="2765" w:type="dxa"/>
          </w:tcPr>
          <w:p w:rsidR="009D0C67" w:rsidRDefault="009D0C67" w:rsidP="009D0C67">
            <m:oMathPara>
              <m:oMath>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r>
                  <w:rPr>
                    <w:rFonts w:ascii="Cambria Math" w:hAnsi="Cambria Math" w:hint="eastAsia"/>
                  </w:rPr>
                  <m:t>=</m:t>
                </m:r>
                <m:r>
                  <w:rPr>
                    <w:rFonts w:ascii="Cambria Math" w:hAnsi="Cambria Math"/>
                  </w:rPr>
                  <m:t>-</m:t>
                </m:r>
                <m:r>
                  <w:rPr>
                    <w:rFonts w:ascii="Cambria Math" w:eastAsia="微软雅黑" w:hAnsi="微软雅黑" w:cs="微软雅黑"/>
                  </w:rPr>
                  <m:t>Cs</m:t>
                </m:r>
                <m:sSub>
                  <m:sSubPr>
                    <m:ctrlPr>
                      <w:rPr>
                        <w:rFonts w:ascii="Cambria Math" w:hAnsi="Cambria Math"/>
                      </w:rPr>
                    </m:ctrlPr>
                  </m:sSubPr>
                  <m:e>
                    <m:r>
                      <w:rPr>
                        <w:rFonts w:ascii="Cambria Math" w:hAnsi="Cambria Math"/>
                      </w:rPr>
                      <m:t>u</m:t>
                    </m:r>
                  </m:e>
                  <m:sub>
                    <m:r>
                      <w:rPr>
                        <w:rFonts w:ascii="Cambria Math" w:hAnsi="Cambria Math"/>
                      </w:rPr>
                      <m:t>0</m:t>
                    </m:r>
                  </m:sub>
                </m:sSub>
              </m:oMath>
            </m:oMathPara>
          </w:p>
        </w:tc>
        <w:tc>
          <w:tcPr>
            <w:tcW w:w="2766" w:type="dxa"/>
          </w:tcPr>
          <w:p w:rsidR="009D0C67" w:rsidRDefault="009D0C67" w:rsidP="009D0C67">
            <w:pPr>
              <w:pStyle w:val="ab"/>
              <w:jc w:val="right"/>
            </w:pPr>
            <w:r>
              <w:rPr>
                <w:rFonts w:hint="eastAsia"/>
              </w:rPr>
              <w:t>（</w:t>
            </w:r>
            <w:r>
              <w:t>3</w:t>
            </w:r>
            <w:r>
              <w:rPr>
                <w:rFonts w:hint="eastAsia"/>
              </w:rPr>
              <w:t>）</w:t>
            </w:r>
          </w:p>
        </w:tc>
      </w:tr>
    </w:tbl>
    <w:p w:rsidR="009D0C67" w:rsidRDefault="009D0C67" w:rsidP="009D0C67">
      <w:r>
        <w:rPr>
          <w:rFonts w:hint="eastAsia"/>
        </w:rPr>
        <w:t>由基尔霍夫定理可得：</w:t>
      </w:r>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oMath>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9D0C67" w:rsidTr="009D0C67">
        <w:tc>
          <w:tcPr>
            <w:tcW w:w="2765" w:type="dxa"/>
          </w:tcPr>
          <w:p w:rsidR="009D0C67" w:rsidRDefault="009D0C67" w:rsidP="009D0C67">
            <w:pPr>
              <w:pStyle w:val="ab"/>
            </w:pPr>
          </w:p>
        </w:tc>
        <w:tc>
          <w:tcPr>
            <w:tcW w:w="2765" w:type="dxa"/>
          </w:tcPr>
          <w:p w:rsidR="009D0C67" w:rsidRDefault="009D0C67"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oMath>
            </m:oMathPara>
          </w:p>
        </w:tc>
        <w:tc>
          <w:tcPr>
            <w:tcW w:w="2766" w:type="dxa"/>
          </w:tcPr>
          <w:p w:rsidR="009D0C67" w:rsidRDefault="009D0C67" w:rsidP="009D0C67">
            <w:pPr>
              <w:pStyle w:val="ab"/>
              <w:jc w:val="right"/>
            </w:pPr>
            <w:r>
              <w:rPr>
                <w:rFonts w:hint="eastAsia"/>
              </w:rPr>
              <w:t>（</w:t>
            </w:r>
            <w:r>
              <w:t>4</w:t>
            </w:r>
            <w:r>
              <w:rPr>
                <w:rFonts w:hint="eastAsia"/>
              </w:rPr>
              <w:t>）</w:t>
            </w:r>
          </w:p>
        </w:tc>
      </w:tr>
    </w:tbl>
    <w:p w:rsidR="009D0C67" w:rsidRDefault="00DA12CF" w:rsidP="00890339">
      <w:r>
        <w:rPr>
          <w:rFonts w:hint="eastAsia"/>
        </w:rPr>
        <w:t>将式（</w:t>
      </w:r>
      <w:r>
        <w:rPr>
          <w:rFonts w:hint="eastAsia"/>
        </w:rPr>
        <w:t>1</w:t>
      </w:r>
      <w:r>
        <w:rPr>
          <w:rFonts w:hint="eastAsia"/>
        </w:rPr>
        <w:t>）、</w:t>
      </w:r>
      <w:r>
        <w:rPr>
          <w:rFonts w:hint="eastAsia"/>
        </w:rPr>
        <w:t>式（</w:t>
      </w:r>
      <w:r>
        <w:t>2</w:t>
      </w:r>
      <w:r>
        <w:rPr>
          <w:rFonts w:hint="eastAsia"/>
        </w:rPr>
        <w:t>）</w:t>
      </w:r>
      <w:r>
        <w:rPr>
          <w:rFonts w:hint="eastAsia"/>
        </w:rPr>
        <w:t>和</w:t>
      </w:r>
      <w:r>
        <w:rPr>
          <w:rFonts w:hint="eastAsia"/>
        </w:rPr>
        <w:t>式（</w:t>
      </w:r>
      <w:r>
        <w:t>3</w:t>
      </w:r>
      <w:r>
        <w:rPr>
          <w:rFonts w:hint="eastAsia"/>
        </w:rPr>
        <w:t>）</w:t>
      </w:r>
      <w:r>
        <w:rPr>
          <w:rFonts w:hint="eastAsia"/>
        </w:rPr>
        <w:t>代入式（</w:t>
      </w:r>
      <w:r>
        <w:rPr>
          <w:rFonts w:hint="eastAsia"/>
        </w:rPr>
        <w:t>4</w:t>
      </w:r>
      <w:r>
        <w:rPr>
          <w:rFonts w:hint="eastAsia"/>
        </w:rPr>
        <w:t>），并整理可得：</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A12CF" w:rsidTr="002F2571">
        <w:tc>
          <w:tcPr>
            <w:tcW w:w="2765" w:type="dxa"/>
          </w:tcPr>
          <w:p w:rsidR="00DA12CF" w:rsidRDefault="00DA12CF" w:rsidP="002F2571">
            <w:pPr>
              <w:pStyle w:val="ab"/>
            </w:pPr>
          </w:p>
        </w:tc>
        <w:tc>
          <w:tcPr>
            <w:tcW w:w="2765" w:type="dxa"/>
          </w:tcPr>
          <w:p w:rsidR="00DA12CF" w:rsidRDefault="00DA12CF" w:rsidP="00DA12CF">
            <w:pPr>
              <w:rPr>
                <w:rFonts w:hint="eastAsia"/>
              </w:rPr>
            </w:pPr>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m:t>
                </m:r>
                <m:r>
                  <m:rPr>
                    <m:sty m:val="p"/>
                  </m:rP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CS</m:t>
                    </m:r>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2766" w:type="dxa"/>
          </w:tcPr>
          <w:p w:rsidR="00DA12CF" w:rsidRDefault="00DA12CF" w:rsidP="002F2571">
            <w:pPr>
              <w:pStyle w:val="ab"/>
              <w:jc w:val="right"/>
            </w:pPr>
          </w:p>
        </w:tc>
      </w:tr>
    </w:tbl>
    <w:p w:rsidR="00DA12CF" w:rsidRDefault="00DA12CF" w:rsidP="00890339">
      <w:pPr>
        <w:rPr>
          <w:rFonts w:hint="eastAsia"/>
        </w:rPr>
      </w:pPr>
      <w:r>
        <w:rPr>
          <w:rFonts w:hint="eastAsia"/>
        </w:rPr>
        <w:t>这是一个低通滤波器。</w:t>
      </w:r>
    </w:p>
    <w:p w:rsidR="007B6DDB" w:rsidRPr="007B6DDB" w:rsidRDefault="00FE467E" w:rsidP="007B6DDB">
      <w:pPr>
        <w:rPr>
          <w:rFonts w:hint="eastAsia"/>
        </w:rPr>
      </w:pPr>
      <w:r>
        <w:rPr>
          <w:rFonts w:hint="eastAsia"/>
        </w:rPr>
        <w:t>6.</w:t>
      </w:r>
      <w:r>
        <w:t xml:space="preserve"> </w:t>
      </w:r>
      <w:r w:rsidRPr="00FE467E">
        <w:rPr>
          <w:rFonts w:hint="eastAsia"/>
        </w:rPr>
        <w:t>什么是电压</w:t>
      </w:r>
      <w:r w:rsidRPr="00FE467E">
        <w:rPr>
          <w:rFonts w:hint="eastAsia"/>
        </w:rPr>
        <w:t>/</w:t>
      </w:r>
      <w:r w:rsidRPr="00FE467E">
        <w:rPr>
          <w:rFonts w:hint="eastAsia"/>
        </w:rPr>
        <w:t>频率变换，它有什么应用？</w:t>
      </w:r>
    </w:p>
    <w:p w:rsidR="007B6DDB" w:rsidRDefault="00FE467E" w:rsidP="00890339">
      <w:r>
        <w:rPr>
          <w:rFonts w:hint="eastAsia"/>
        </w:rPr>
        <w:t>答：</w:t>
      </w:r>
      <w:r w:rsidRPr="00FE467E">
        <w:rPr>
          <w:rFonts w:hint="eastAsia"/>
        </w:rPr>
        <w:t>电压</w:t>
      </w:r>
      <w:r w:rsidRPr="00FE467E">
        <w:rPr>
          <w:rFonts w:hint="eastAsia"/>
        </w:rPr>
        <w:t>/</w:t>
      </w:r>
      <w:r w:rsidRPr="00FE467E">
        <w:rPr>
          <w:rFonts w:hint="eastAsia"/>
        </w:rPr>
        <w:t>频率变换是将模拟输入电压转换成与之成正比的振荡频率的技术。它可以用于远距离传递频率信息，并且具有优良的抗干扰能力，常用于模拟信号到数字信号的转换。</w:t>
      </w:r>
    </w:p>
    <w:p w:rsidR="00FE467E" w:rsidRDefault="00FE467E" w:rsidP="00890339">
      <w:r>
        <w:rPr>
          <w:rFonts w:hint="eastAsia"/>
        </w:rPr>
        <w:t>7.</w:t>
      </w:r>
      <w:r>
        <w:t xml:space="preserve"> </w:t>
      </w:r>
      <w:r w:rsidRPr="00FE467E">
        <w:rPr>
          <w:rFonts w:hint="eastAsia"/>
        </w:rPr>
        <w:t>取样积分器是如何实现微弱信号检测的？</w:t>
      </w:r>
    </w:p>
    <w:p w:rsidR="00FE467E" w:rsidRPr="0034038C" w:rsidRDefault="00FE467E" w:rsidP="00890339">
      <w:pPr>
        <w:rPr>
          <w:rFonts w:hint="eastAsia"/>
        </w:rPr>
      </w:pPr>
      <w:r>
        <w:rPr>
          <w:rFonts w:hint="eastAsia"/>
        </w:rPr>
        <w:t>答：</w:t>
      </w:r>
      <w:r w:rsidRPr="00FE467E">
        <w:rPr>
          <w:rFonts w:hint="eastAsia"/>
        </w:rPr>
        <w:t>取样积分器通过对信号进行多次周期性采样和积分，求得平均值来实现微弱信号的检测。由于信号具有周期性重复性而噪声不具备这一特性，通过足够多次的信号重复，可以从噪声中提取出信号，从而提高信噪比和系统的噪声抑制能力。</w:t>
      </w:r>
    </w:p>
    <w:p w:rsidR="00A66A3F" w:rsidRDefault="00A66A3F" w:rsidP="00890339">
      <w:pPr>
        <w:pStyle w:val="1"/>
        <w:spacing w:before="156" w:after="156"/>
        <w:ind w:firstLine="643"/>
      </w:pPr>
      <w:r w:rsidRPr="00A66A3F">
        <w:rPr>
          <w:rFonts w:hint="eastAsia"/>
        </w:rPr>
        <w:t>第</w:t>
      </w:r>
      <w:r w:rsidRPr="00A66A3F">
        <w:rPr>
          <w:rFonts w:hint="eastAsia"/>
        </w:rPr>
        <w:t>5</w:t>
      </w:r>
      <w:r w:rsidRPr="00A66A3F">
        <w:rPr>
          <w:rFonts w:hint="eastAsia"/>
        </w:rPr>
        <w:t>章</w:t>
      </w:r>
      <w:r w:rsidRPr="00A66A3F">
        <w:rPr>
          <w:rFonts w:hint="eastAsia"/>
        </w:rPr>
        <w:t xml:space="preserve"> </w:t>
      </w:r>
      <w:r w:rsidRPr="00A66A3F">
        <w:rPr>
          <w:rFonts w:hint="eastAsia"/>
        </w:rPr>
        <w:t>参数检测</w:t>
      </w:r>
    </w:p>
    <w:p w:rsidR="00A66A3F" w:rsidRPr="00890339" w:rsidRDefault="00A66A3F" w:rsidP="00890339">
      <w:r w:rsidRPr="00A66A3F">
        <w:rPr>
          <w:rFonts w:hint="eastAsia"/>
        </w:rPr>
        <w:t>1.</w:t>
      </w:r>
      <w:r w:rsidRPr="00A66A3F">
        <w:t xml:space="preserve"> </w:t>
      </w:r>
      <w:r w:rsidRPr="00A66A3F">
        <w:rPr>
          <w:rFonts w:hint="eastAsia"/>
        </w:rPr>
        <w:t>什么是测量？测量</w:t>
      </w:r>
      <w:r w:rsidRPr="00890339">
        <w:rPr>
          <w:rFonts w:hint="eastAsia"/>
        </w:rPr>
        <w:t>方法有哪几种？</w:t>
      </w:r>
    </w:p>
    <w:p w:rsidR="00A66A3F" w:rsidRDefault="00A66A3F" w:rsidP="00890339">
      <w:r w:rsidRPr="00890339">
        <w:rPr>
          <w:rFonts w:hint="eastAsia"/>
        </w:rPr>
        <w:t>答：测量就是以确定被检测</w:t>
      </w:r>
      <w:r w:rsidRPr="00A66A3F">
        <w:rPr>
          <w:rFonts w:hint="eastAsia"/>
        </w:rPr>
        <w:t>值为目的的一系列操作，即利用物质的物理、化学或生物特性，对被测对象的信息进行提取、转换和处理，从而获得定性或定量结果的过程。</w:t>
      </w:r>
    </w:p>
    <w:p w:rsidR="00A66A3F" w:rsidRDefault="006462B9" w:rsidP="00890339">
      <w:r>
        <w:rPr>
          <w:rFonts w:hint="eastAsia"/>
        </w:rPr>
        <w:t>测量方法的的分类方式主要有以下几种：</w:t>
      </w:r>
    </w:p>
    <w:p w:rsidR="006462B9" w:rsidRPr="006462B9" w:rsidRDefault="006462B9" w:rsidP="00890339">
      <w:r>
        <w:rPr>
          <w:rFonts w:hint="eastAsia"/>
        </w:rPr>
        <w:t>（</w:t>
      </w:r>
      <w:r>
        <w:t>1</w:t>
      </w:r>
      <w:r>
        <w:rPr>
          <w:rFonts w:hint="eastAsia"/>
        </w:rPr>
        <w:t>）</w:t>
      </w:r>
      <w:r w:rsidRPr="006462B9">
        <w:rPr>
          <w:rFonts w:hint="eastAsia"/>
        </w:rPr>
        <w:t>根据测量方式的不同可分为：直接测量、间接测量和组合测量</w:t>
      </w:r>
    </w:p>
    <w:p w:rsidR="006462B9" w:rsidRPr="006462B9" w:rsidRDefault="006462B9" w:rsidP="00890339">
      <w:r>
        <w:rPr>
          <w:rFonts w:hint="eastAsia"/>
        </w:rPr>
        <w:t>（</w:t>
      </w:r>
      <w:r>
        <w:t>2</w:t>
      </w:r>
      <w:r>
        <w:rPr>
          <w:rFonts w:hint="eastAsia"/>
        </w:rPr>
        <w:t>）</w:t>
      </w:r>
      <w:r w:rsidRPr="006462B9">
        <w:t>根据测量方法的不同可分为：偏差式测量、零位式测量和微差式测量</w:t>
      </w:r>
    </w:p>
    <w:p w:rsidR="006462B9" w:rsidRPr="006462B9" w:rsidRDefault="006462B9" w:rsidP="00890339">
      <w:r>
        <w:rPr>
          <w:rFonts w:hint="eastAsia"/>
        </w:rPr>
        <w:t>（</w:t>
      </w:r>
      <w:r>
        <w:t>3</w:t>
      </w:r>
      <w:r>
        <w:rPr>
          <w:rFonts w:hint="eastAsia"/>
        </w:rPr>
        <w:t>）</w:t>
      </w:r>
      <w:r w:rsidRPr="006462B9">
        <w:t>根据测量精度要求的不同可分为：等精度测量和非等精度测量</w:t>
      </w:r>
    </w:p>
    <w:p w:rsidR="006462B9" w:rsidRPr="006462B9" w:rsidRDefault="006462B9" w:rsidP="00890339">
      <w:r>
        <w:rPr>
          <w:rFonts w:hint="eastAsia"/>
        </w:rPr>
        <w:t>（</w:t>
      </w:r>
      <w:r>
        <w:t>4</w:t>
      </w:r>
      <w:r>
        <w:rPr>
          <w:rFonts w:hint="eastAsia"/>
        </w:rPr>
        <w:t>）</w:t>
      </w:r>
      <w:r w:rsidRPr="006462B9">
        <w:t>根据被测量变化的快慢可分为：静态测量和动态测量</w:t>
      </w:r>
    </w:p>
    <w:p w:rsidR="006462B9" w:rsidRDefault="006462B9" w:rsidP="00890339">
      <w:r>
        <w:rPr>
          <w:rFonts w:hint="eastAsia"/>
        </w:rPr>
        <w:t>（</w:t>
      </w:r>
      <w:r>
        <w:t>5</w:t>
      </w:r>
      <w:r>
        <w:rPr>
          <w:rFonts w:hint="eastAsia"/>
        </w:rPr>
        <w:t>）</w:t>
      </w:r>
      <w:r w:rsidRPr="006462B9">
        <w:t>根据测量敏感元件是否与被测介质接触可分为：接触式测量和非接触式测量</w:t>
      </w:r>
    </w:p>
    <w:p w:rsidR="006462B9" w:rsidRDefault="0054424A" w:rsidP="00890339">
      <w:r>
        <w:rPr>
          <w:rFonts w:hint="eastAsia"/>
        </w:rPr>
        <w:t>2.</w:t>
      </w:r>
      <w:r>
        <w:t xml:space="preserve"> </w:t>
      </w:r>
      <w:r w:rsidR="00F03195" w:rsidRPr="00F03195">
        <w:rPr>
          <w:rFonts w:hint="eastAsia"/>
        </w:rPr>
        <w:t>什么是绝对误差、相对误差和</w:t>
      </w:r>
      <w:r w:rsidR="007862A2">
        <w:rPr>
          <w:rFonts w:hint="eastAsia"/>
        </w:rPr>
        <w:t>引用</w:t>
      </w:r>
      <w:r w:rsidR="00F03195" w:rsidRPr="00F03195">
        <w:rPr>
          <w:rFonts w:hint="eastAsia"/>
        </w:rPr>
        <w:t>误差？</w:t>
      </w:r>
    </w:p>
    <w:p w:rsidR="007862A2" w:rsidRDefault="007862A2" w:rsidP="00890339">
      <w:r>
        <w:rPr>
          <w:rFonts w:hint="eastAsia"/>
        </w:rPr>
        <w:t>答：</w:t>
      </w:r>
      <w:r w:rsidRPr="007862A2">
        <w:rPr>
          <w:rFonts w:hint="eastAsia"/>
        </w:rPr>
        <w:t>绝对误差</w:t>
      </w:r>
      <w:r>
        <w:rPr>
          <w:rFonts w:hint="eastAsia"/>
        </w:rPr>
        <w:t>：</w:t>
      </w:r>
      <w:r w:rsidRPr="007862A2">
        <w:rPr>
          <w:rFonts w:hint="eastAsia"/>
        </w:rPr>
        <w:t>仪表的指示值</w:t>
      </w:r>
      <m:oMath>
        <m:r>
          <w:rPr>
            <w:rFonts w:ascii="Cambria Math" w:hAnsi="Cambria Math"/>
          </w:rPr>
          <m:t>x</m:t>
        </m:r>
      </m:oMath>
      <w:r w:rsidRPr="007862A2">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7862A2">
        <w:rPr>
          <w:rFonts w:hint="eastAsia"/>
        </w:rPr>
        <w:t>之间的差值</w:t>
      </w:r>
      <w:r>
        <w:rPr>
          <w:rFonts w:hint="eastAsia"/>
        </w:rPr>
        <w:t>；</w:t>
      </w:r>
    </w:p>
    <w:p w:rsidR="007862A2" w:rsidRDefault="007862A2" w:rsidP="00890339">
      <w:r w:rsidRPr="00F03195">
        <w:rPr>
          <w:rFonts w:hint="eastAsia"/>
        </w:rPr>
        <w:t>相对误差</w:t>
      </w:r>
      <w:r>
        <w:rPr>
          <w:rFonts w:hint="eastAsia"/>
        </w:rPr>
        <w:t>：</w:t>
      </w:r>
      <w:r w:rsidRPr="007862A2">
        <w:rPr>
          <w:rFonts w:hint="eastAsia"/>
        </w:rPr>
        <w:t>仪表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7862A2">
        <w:rPr>
          <w:rFonts w:hint="eastAsia"/>
        </w:rPr>
        <w:t>的比值，常用百分数表示</w:t>
      </w:r>
      <w:r w:rsidR="00EA6FDB">
        <w:rPr>
          <w:rFonts w:hint="eastAsia"/>
        </w:rPr>
        <w:t>。</w:t>
      </w:r>
    </w:p>
    <w:p w:rsidR="00EA6FDB" w:rsidRDefault="00EA6FDB" w:rsidP="00890339">
      <w:r>
        <w:rPr>
          <w:rFonts w:hint="eastAsia"/>
        </w:rPr>
        <w:lastRenderedPageBreak/>
        <w:t>引用</w:t>
      </w:r>
      <w:r w:rsidRPr="00F03195">
        <w:rPr>
          <w:rFonts w:hint="eastAsia"/>
        </w:rPr>
        <w:t>误差</w:t>
      </w:r>
      <w:r>
        <w:rPr>
          <w:rFonts w:hint="eastAsia"/>
        </w:rPr>
        <w:t>：</w:t>
      </w:r>
      <w:r w:rsidRPr="00EA6FDB">
        <w:rPr>
          <w:rFonts w:hint="eastAsia"/>
        </w:rPr>
        <w:t>用误差是绝对误差与仪表量程的比值，通常以百分数表示</w:t>
      </w:r>
      <w:r>
        <w:rPr>
          <w:rFonts w:hint="eastAsia"/>
        </w:rPr>
        <w:t>。</w:t>
      </w:r>
    </w:p>
    <w:p w:rsidR="004B1958" w:rsidRDefault="004B1958" w:rsidP="00890339">
      <w:r w:rsidRPr="004B1958">
        <w:t xml:space="preserve">3. </w:t>
      </w:r>
      <w:r w:rsidRPr="004B1958">
        <w:t>什么是系统误差？其产生的原因是什么？</w:t>
      </w:r>
    </w:p>
    <w:p w:rsidR="004B1958" w:rsidRDefault="004B1958" w:rsidP="00890339">
      <w:r>
        <w:rPr>
          <w:rFonts w:hint="eastAsia"/>
        </w:rPr>
        <w:t>答：</w:t>
      </w:r>
      <w:r w:rsidRPr="004B1958">
        <w:rPr>
          <w:rFonts w:hint="eastAsia"/>
        </w:rPr>
        <w:t>在相同的条件下，多次重复测量同一量时，误差的大小和符号保持不变，或按照一定的规律变化，这种误差称为系统误差。</w:t>
      </w:r>
    </w:p>
    <w:p w:rsidR="004B1958" w:rsidRDefault="004B1958" w:rsidP="00890339">
      <w:r>
        <w:rPr>
          <w:rFonts w:hint="eastAsia"/>
        </w:rPr>
        <w:t>产生的原因主要有：</w:t>
      </w:r>
    </w:p>
    <w:p w:rsidR="004B1958" w:rsidRDefault="004B1958" w:rsidP="00890339">
      <w:r>
        <w:rPr>
          <w:rFonts w:hint="eastAsia"/>
        </w:rPr>
        <w:t>（</w:t>
      </w:r>
      <w:r>
        <w:t>1</w:t>
      </w:r>
      <w:r>
        <w:rPr>
          <w:rFonts w:hint="eastAsia"/>
        </w:rPr>
        <w:t>）</w:t>
      </w:r>
      <w:r w:rsidRPr="004B1958">
        <w:rPr>
          <w:rFonts w:hint="eastAsia"/>
        </w:rPr>
        <w:t>检测装置本身性能不完善</w:t>
      </w:r>
    </w:p>
    <w:p w:rsidR="004B1958" w:rsidRDefault="004B1958" w:rsidP="00890339">
      <w:r>
        <w:rPr>
          <w:rFonts w:hint="eastAsia"/>
        </w:rPr>
        <w:t>（</w:t>
      </w:r>
      <w:r>
        <w:t>2</w:t>
      </w:r>
      <w:r>
        <w:rPr>
          <w:rFonts w:hint="eastAsia"/>
        </w:rPr>
        <w:t>）</w:t>
      </w:r>
      <w:r w:rsidRPr="004B1958">
        <w:rPr>
          <w:rFonts w:hint="eastAsia"/>
        </w:rPr>
        <w:t>测量方法不完善</w:t>
      </w:r>
    </w:p>
    <w:p w:rsidR="004B1958" w:rsidRDefault="004B1958" w:rsidP="00890339">
      <w:r>
        <w:rPr>
          <w:rFonts w:hint="eastAsia"/>
        </w:rPr>
        <w:t>（</w:t>
      </w:r>
      <w:r>
        <w:t>3</w:t>
      </w:r>
      <w:r>
        <w:rPr>
          <w:rFonts w:hint="eastAsia"/>
        </w:rPr>
        <w:t>）</w:t>
      </w:r>
      <w:r w:rsidRPr="004B1958">
        <w:rPr>
          <w:rFonts w:hint="eastAsia"/>
        </w:rPr>
        <w:t>测量者对仪器使用不当</w:t>
      </w:r>
    </w:p>
    <w:p w:rsidR="004B1958" w:rsidRDefault="004B1958" w:rsidP="00890339">
      <w:r>
        <w:rPr>
          <w:rFonts w:hint="eastAsia"/>
        </w:rPr>
        <w:t>（</w:t>
      </w:r>
      <w:r>
        <w:t>4</w:t>
      </w:r>
      <w:r>
        <w:rPr>
          <w:rFonts w:hint="eastAsia"/>
        </w:rPr>
        <w:t>）</w:t>
      </w:r>
      <w:r w:rsidRPr="004B1958">
        <w:rPr>
          <w:rFonts w:hint="eastAsia"/>
        </w:rPr>
        <w:t>环境条件的变化</w:t>
      </w:r>
    </w:p>
    <w:p w:rsidR="006462B9" w:rsidRDefault="00F03195" w:rsidP="00890339">
      <w:r w:rsidRPr="00F03195">
        <w:t xml:space="preserve">4. </w:t>
      </w:r>
      <w:r w:rsidR="007937FB" w:rsidRPr="007937FB">
        <w:rPr>
          <w:rFonts w:hint="eastAsia"/>
        </w:rPr>
        <w:t>请描述测量系统的结构及各部分的作用</w:t>
      </w:r>
      <w:r w:rsidRPr="00F03195">
        <w:t>？</w:t>
      </w:r>
    </w:p>
    <w:p w:rsidR="00F03195" w:rsidRDefault="00F03195" w:rsidP="00890339">
      <w:r>
        <w:rPr>
          <w:rFonts w:hint="eastAsia"/>
        </w:rPr>
        <w:t>答：</w:t>
      </w:r>
      <w:r w:rsidRPr="00F03195">
        <w:t>测量系统的结构</w:t>
      </w:r>
      <w:r>
        <w:rPr>
          <w:rFonts w:hint="eastAsia"/>
        </w:rPr>
        <w:t>如下图所示：</w:t>
      </w:r>
    </w:p>
    <w:p w:rsidR="00F03195" w:rsidRDefault="00F03195" w:rsidP="00890339">
      <w:r>
        <w:object w:dxaOrig="7531" w:dyaOrig="1630">
          <v:shape id="_x0000_i1030" type="#_x0000_t75" style="width:342.5pt;height:74.5pt" o:ole="">
            <v:imagedata r:id="rId21" o:title=""/>
          </v:shape>
          <o:OLEObject Type="Embed" ProgID="Visio.Drawing.15" ShapeID="_x0000_i1030" DrawAspect="Content" ObjectID="_1768158626" r:id="rId22"/>
        </w:object>
      </w:r>
    </w:p>
    <w:p w:rsidR="007937FB" w:rsidRPr="007937FB" w:rsidRDefault="007937FB" w:rsidP="00890339">
      <w:r w:rsidRPr="007937FB">
        <w:rPr>
          <w:rFonts w:hint="eastAsia"/>
        </w:rPr>
        <w:t>传感器：能够感知被测量的大小并输出相应可用信号的设备或装置。</w:t>
      </w:r>
    </w:p>
    <w:p w:rsidR="007937FB" w:rsidRPr="007937FB" w:rsidRDefault="007937FB" w:rsidP="00890339">
      <w:r w:rsidRPr="007937FB">
        <w:rPr>
          <w:rFonts w:hint="eastAsia"/>
        </w:rPr>
        <w:t>数据传输环节：负责在测量系统的各个功能环节之间传输数据。</w:t>
      </w:r>
    </w:p>
    <w:p w:rsidR="007937FB" w:rsidRPr="007937FB" w:rsidRDefault="007937FB" w:rsidP="00890339">
      <w:r w:rsidRPr="007937FB">
        <w:rPr>
          <w:rFonts w:hint="eastAsia"/>
        </w:rPr>
        <w:t>数据处理环节：负责处理和转换传感器的输出信号，如放大、滤波、运算、线性化、</w:t>
      </w:r>
      <w:r w:rsidRPr="007937FB">
        <w:t>A/D</w:t>
      </w:r>
      <w:r w:rsidRPr="007937FB">
        <w:t>或</w:t>
      </w:r>
      <w:r w:rsidRPr="007937FB">
        <w:t>D/A</w:t>
      </w:r>
      <w:r w:rsidRPr="007937FB">
        <w:t>转换等，以便于显示、记录和处理。</w:t>
      </w:r>
    </w:p>
    <w:p w:rsidR="00F03195" w:rsidRDefault="007937FB" w:rsidP="00890339">
      <w:r w:rsidRPr="007937FB">
        <w:rPr>
          <w:rFonts w:hint="eastAsia"/>
        </w:rPr>
        <w:t>数据显示环节：负责将测量结果转换为易于理解的形式并输出，以便于监视、控制或分析。</w:t>
      </w:r>
    </w:p>
    <w:p w:rsidR="007937FB" w:rsidRDefault="007937FB" w:rsidP="00890339">
      <w:r w:rsidRPr="007937FB">
        <w:t xml:space="preserve">5. </w:t>
      </w:r>
      <w:r w:rsidRPr="007937FB">
        <w:t>测量系统是如何分类的，各有何特点？</w:t>
      </w:r>
    </w:p>
    <w:p w:rsidR="008668B2" w:rsidRPr="008668B2" w:rsidRDefault="007937FB" w:rsidP="00890339">
      <w:r>
        <w:rPr>
          <w:rFonts w:hint="eastAsia"/>
        </w:rPr>
        <w:t>答：</w:t>
      </w:r>
      <w:r w:rsidR="008668B2" w:rsidRPr="008668B2">
        <w:rPr>
          <w:rFonts w:hint="eastAsia"/>
        </w:rPr>
        <w:t>根据是否存在反馈通道，或信号在其中的传递情况，可以将测量系统分开环测量系统与闭环测量系统两种基本类型。</w:t>
      </w:r>
    </w:p>
    <w:p w:rsidR="008668B2" w:rsidRPr="008668B2" w:rsidRDefault="008668B2" w:rsidP="00890339">
      <w:r w:rsidRPr="008668B2">
        <w:rPr>
          <w:rFonts w:hint="eastAsia"/>
        </w:rPr>
        <w:t>开环测量系统没有反馈通道，全部信息的变换只沿着一个方向进行。除非提高各环节的抗干扰能力，否则，开环测量系统很难获得高的测量精度。</w:t>
      </w:r>
    </w:p>
    <w:p w:rsidR="007937FB" w:rsidRDefault="008668B2" w:rsidP="00890339">
      <w:r w:rsidRPr="008668B2">
        <w:rPr>
          <w:rFonts w:hint="eastAsia"/>
        </w:rPr>
        <w:t>闭环测量系统有两个通道：一个正向通道，一个反馈通道。对于闭环结构的测量系统，如果正向通道的传递系数足够大，则整个系统的输入、输出关系由反馈环节的特性决定，而正向通道的放大器等环节特性的变化不会影响测量结果。</w:t>
      </w:r>
    </w:p>
    <w:p w:rsidR="0055347B" w:rsidRPr="0055347B" w:rsidRDefault="0055347B" w:rsidP="00890339">
      <w:r w:rsidRPr="0055347B">
        <w:rPr>
          <w:rFonts w:hint="eastAsia"/>
        </w:rPr>
        <w:t>6.</w:t>
      </w:r>
      <w:r w:rsidRPr="0055347B">
        <w:t xml:space="preserve"> </w:t>
      </w:r>
      <w:r w:rsidRPr="0055347B">
        <w:rPr>
          <w:rFonts w:hint="eastAsia"/>
        </w:rPr>
        <w:t>某开环测量系统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Pr="0055347B">
        <w:rPr>
          <w:rFonts w:hint="eastAsia"/>
        </w:rPr>
        <w:t>，求该系统总的灵敏度。</w:t>
      </w:r>
    </w:p>
    <w:p w:rsidR="00085EC4" w:rsidRDefault="0055347B" w:rsidP="00890339">
      <w:r>
        <w:rPr>
          <w:rFonts w:hint="eastAsia"/>
        </w:rPr>
        <w:t>解：</w:t>
      </w:r>
      <w:r w:rsidRPr="0055347B">
        <w:rPr>
          <w:rFonts w:hint="eastAsia"/>
        </w:rPr>
        <w:t>开环测量系统的灵敏度等于（</w:t>
      </w:r>
      <m:oMath>
        <m:r>
          <w:rPr>
            <w:rFonts w:ascii="Cambria Math" w:hAnsi="Cambria Math"/>
          </w:rPr>
          <m:t>S</m:t>
        </m:r>
      </m:oMath>
      <w:r w:rsidRPr="0055347B">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55347B">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55347B">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sidRPr="0055347B">
        <w:rPr>
          <w:rFonts w:hint="eastAsia"/>
        </w:rPr>
        <w:t>）之积</w:t>
      </w:r>
      <w:r>
        <w:rPr>
          <w:rFonts w:hint="eastAsia"/>
        </w:rPr>
        <w:t>，故：</w:t>
      </w:r>
    </w:p>
    <w:p w:rsidR="0055347B" w:rsidRPr="002B5120" w:rsidRDefault="0055347B" w:rsidP="00890339">
      <m:oMathPara>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sSub>
            <m:sSubPr>
              <m:ctrlPr>
                <w:rPr>
                  <w:rFonts w:ascii="Cambria Math" w:hAnsi="Cambria Math"/>
                </w:rPr>
              </m:ctrlPr>
            </m:sSubPr>
            <m:e>
              <m:r>
                <w:rPr>
                  <w:rFonts w:ascii="Cambria Math" w:hAnsi="Cambria Math"/>
                </w:rPr>
                <m:t>S</m:t>
              </m:r>
            </m:e>
            <m:sub>
              <m:r>
                <m:rPr>
                  <m:sty m:val="p"/>
                </m:rPr>
                <w:rPr>
                  <w:rFonts w:ascii="Cambria Math" w:hAnsi="Cambria Math"/>
                </w:rPr>
                <m:t>2</m:t>
              </m:r>
            </m:sub>
          </m:sSub>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2</m:t>
          </m:r>
          <m:r>
            <m:rPr>
              <m:sty m:val="p"/>
            </m:rPr>
            <w:rPr>
              <w:rFonts w:ascii="Cambria Math" w:eastAsia="MS Gothic" w:hAnsi="Cambria Math" w:cs="MS Gothic" w:hint="eastAsia"/>
            </w:rPr>
            <m:t>*</m:t>
          </m:r>
          <m:r>
            <m:rPr>
              <m:sty m:val="p"/>
            </m:rPr>
            <w:rPr>
              <w:rFonts w:ascii="Cambria Math" w:hAnsi="Cambria Math"/>
            </w:rPr>
            <m:t>2</m:t>
          </m:r>
          <m:r>
            <m:rPr>
              <m:sty m:val="p"/>
            </m:rPr>
            <w:rPr>
              <w:rFonts w:ascii="Cambria Math" w:eastAsia="MS Gothic" w:hAnsi="Cambria Math" w:cs="MS Gothic" w:hint="eastAsia"/>
            </w:rPr>
            <m:t>*</m:t>
          </m:r>
          <m:r>
            <m:rPr>
              <m:sty m:val="p"/>
            </m:rPr>
            <w:rPr>
              <w:rFonts w:ascii="Cambria Math" w:hAnsi="Cambria Math"/>
            </w:rPr>
            <m:t>5</m:t>
          </m:r>
          <m:r>
            <m:rPr>
              <m:sty m:val="p"/>
            </m:rPr>
            <w:rPr>
              <w:rFonts w:ascii="Cambria Math" w:hAnsi="Cambria Math" w:hint="eastAsia"/>
            </w:rPr>
            <m:t>=</m:t>
          </m:r>
          <m:r>
            <m:rPr>
              <m:sty m:val="p"/>
            </m:rPr>
            <w:rPr>
              <w:rFonts w:ascii="Cambria Math" w:hAnsi="Cambria Math"/>
            </w:rPr>
            <m:t>2mV/℃</m:t>
          </m:r>
        </m:oMath>
      </m:oMathPara>
    </w:p>
    <w:p w:rsidR="002B5120" w:rsidRDefault="002B5120" w:rsidP="00890339">
      <w:pPr>
        <w:pStyle w:val="1"/>
        <w:spacing w:before="156" w:after="156"/>
        <w:ind w:firstLine="643"/>
      </w:pPr>
      <w:r w:rsidRPr="00D8660A">
        <w:rPr>
          <w:rFonts w:hint="eastAsia"/>
        </w:rPr>
        <w:lastRenderedPageBreak/>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p>
    <w:p w:rsidR="008515DD" w:rsidRDefault="008515DD" w:rsidP="00890339">
      <w:r>
        <w:t>1</w:t>
      </w:r>
      <w:r>
        <w:rPr>
          <w:rFonts w:hint="eastAsia"/>
        </w:rPr>
        <w:t>.</w:t>
      </w:r>
      <w:r>
        <w:t xml:space="preserve"> </w:t>
      </w:r>
      <w:r w:rsidRPr="008515DD">
        <w:rPr>
          <w:rFonts w:hint="eastAsia"/>
        </w:rPr>
        <w:t>什么是非线性校正技术？它的目的是什么？</w:t>
      </w:r>
      <w:r w:rsidRPr="008515DD">
        <w:t xml:space="preserve"> </w:t>
      </w:r>
    </w:p>
    <w:p w:rsidR="002B5120" w:rsidRDefault="008515DD" w:rsidP="00890339">
      <w:r w:rsidRPr="008515DD">
        <w:t>答：非线性校正技术是指通过软件或硬件的方法，使传感器的输出信号与输入信号之间的关系尽可能地接近线性。它的目的是提高传感器的测量精度，消除非线性误差。</w:t>
      </w:r>
    </w:p>
    <w:p w:rsidR="000875D4" w:rsidRDefault="008515DD" w:rsidP="00890339">
      <w:r>
        <w:rPr>
          <w:rFonts w:hint="eastAsia"/>
        </w:rPr>
        <w:t>2.</w:t>
      </w:r>
      <w:r>
        <w:t xml:space="preserve"> </w:t>
      </w:r>
      <w:r w:rsidR="000875D4" w:rsidRPr="000875D4">
        <w:rPr>
          <w:rFonts w:hint="eastAsia"/>
        </w:rPr>
        <w:t>什么是查表法？它的基本原理是什么？</w:t>
      </w:r>
      <w:r w:rsidR="000875D4" w:rsidRPr="000875D4">
        <w:t xml:space="preserve"> </w:t>
      </w:r>
    </w:p>
    <w:p w:rsidR="008515DD" w:rsidRDefault="000875D4" w:rsidP="00890339">
      <w:r w:rsidRPr="000875D4">
        <w:t>答：查表法是一种分段线性插值法，它根据精度的要求对反非线性曲线进行分段，用若干段折线逼近曲线。它的基本原理是将折点坐标存入数据表中，测量时，查找出输入值对应的电压值处在哪一段折线上，根据这段折线的斜率进行线性插值，求得输出值。</w:t>
      </w:r>
    </w:p>
    <w:p w:rsidR="00A35498" w:rsidRDefault="00A35498" w:rsidP="00890339">
      <w:r>
        <w:rPr>
          <w:rFonts w:hint="eastAsia"/>
        </w:rPr>
        <w:t>3.</w:t>
      </w:r>
      <w:r>
        <w:t xml:space="preserve"> </w:t>
      </w:r>
      <w:r w:rsidRPr="00A35498">
        <w:rPr>
          <w:rFonts w:hint="eastAsia"/>
        </w:rPr>
        <w:t>什么是曲线拟合法？它的优点是什么？</w:t>
      </w:r>
      <w:r w:rsidRPr="00A35498">
        <w:t xml:space="preserve"> </w:t>
      </w:r>
    </w:p>
    <w:p w:rsidR="00A35498" w:rsidRDefault="00A35498" w:rsidP="00890339">
      <w:r w:rsidRPr="00A35498">
        <w:t>答：曲线拟合法是一种用多项式来逼近反非线性曲线的方法，这个多项式的系数是通过最小二乘法确定的。它的优点是可以用较低的多项式次数来达到较高的精度，且计算简单，易于实现。</w:t>
      </w:r>
    </w:p>
    <w:p w:rsidR="00742D27" w:rsidRPr="00742D27" w:rsidRDefault="00742D27" w:rsidP="00890339">
      <w:r>
        <w:rPr>
          <w:rFonts w:hint="eastAsia"/>
        </w:rPr>
        <w:t>4.</w:t>
      </w:r>
      <w:r>
        <w:t xml:space="preserve"> </w:t>
      </w:r>
      <w:r>
        <w:rPr>
          <w:rFonts w:hint="eastAsia"/>
        </w:rPr>
        <w:t>请简述</w:t>
      </w:r>
      <w:r w:rsidRPr="00742D27">
        <w:rPr>
          <w:rFonts w:hint="eastAsia"/>
        </w:rPr>
        <w:t>自校零与自校准功能的核心思想</w:t>
      </w:r>
      <w:r>
        <w:rPr>
          <w:rFonts w:hint="eastAsia"/>
        </w:rPr>
        <w:t>。</w:t>
      </w:r>
    </w:p>
    <w:p w:rsidR="00742D27" w:rsidRDefault="00742D27" w:rsidP="00890339">
      <w:r>
        <w:rPr>
          <w:rFonts w:hint="eastAsia"/>
        </w:rPr>
        <w:t>答</w:t>
      </w:r>
      <w:r w:rsidRPr="00742D27">
        <w:rPr>
          <w:rFonts w:hint="eastAsia"/>
        </w:rPr>
        <w:t>：不论何种因素，如温度、电源电压波动或自身的老化，引起了传感器输入输出特性发生漂移，偏离了初始标定曲线。只要现场实时进行标定实验，测出漂移后的输入</w:t>
      </w:r>
      <w:r w:rsidRPr="00742D27">
        <w:t>-</w:t>
      </w:r>
      <w:r w:rsidRPr="00742D27">
        <w:t>输出特性，并按其进行刻度转换，就能消除特性漂移引入的测量误差，输出的被测量值更接近实际的真实值。</w:t>
      </w:r>
    </w:p>
    <w:p w:rsidR="00742D27" w:rsidRDefault="00E84938" w:rsidP="00890339">
      <w:r>
        <w:rPr>
          <w:rFonts w:hint="eastAsia"/>
        </w:rPr>
        <w:t>5.</w:t>
      </w:r>
      <w:r>
        <w:t xml:space="preserve"> </w:t>
      </w:r>
      <w:r w:rsidRPr="00E84938">
        <w:rPr>
          <w:rFonts w:hint="eastAsia"/>
        </w:rPr>
        <w:t>以压力传感器为例，</w:t>
      </w:r>
      <w:r>
        <w:rPr>
          <w:rFonts w:hint="eastAsia"/>
        </w:rPr>
        <w:t>简要</w:t>
      </w:r>
      <w:r w:rsidRPr="00E84938">
        <w:rPr>
          <w:rFonts w:hint="eastAsia"/>
        </w:rPr>
        <w:t>说明两基准法的</w:t>
      </w:r>
      <w:r>
        <w:rPr>
          <w:rFonts w:hint="eastAsia"/>
        </w:rPr>
        <w:t>基本步骤</w:t>
      </w:r>
      <w:r w:rsidRPr="00E84938">
        <w:rPr>
          <w:rFonts w:hint="eastAsia"/>
        </w:rPr>
        <w:t>。</w:t>
      </w:r>
    </w:p>
    <w:p w:rsidR="00E84938" w:rsidRPr="00E84938" w:rsidRDefault="00E84938" w:rsidP="00890339">
      <w:r>
        <w:rPr>
          <w:rFonts w:hint="eastAsia"/>
        </w:rPr>
        <w:t>答：</w:t>
      </w:r>
      <w:r w:rsidRPr="00E84938">
        <w:rPr>
          <w:rFonts w:hint="eastAsia"/>
        </w:rPr>
        <w:t>两基准法的基本步骤如下：</w:t>
      </w:r>
    </w:p>
    <w:p w:rsidR="00E84938" w:rsidRPr="00E84938" w:rsidRDefault="00E84938" w:rsidP="00890339">
      <w:r>
        <w:rPr>
          <w:rFonts w:hint="eastAsia"/>
        </w:rPr>
        <w:t>（</w:t>
      </w:r>
      <w:r>
        <w:rPr>
          <w:rFonts w:hint="eastAsia"/>
        </w:rPr>
        <w:t>1</w:t>
      </w:r>
      <w:r>
        <w:rPr>
          <w:rFonts w:hint="eastAsia"/>
        </w:rPr>
        <w:t>）</w:t>
      </w:r>
      <w:r w:rsidRPr="00E84938">
        <w:rPr>
          <w:rFonts w:hint="eastAsia"/>
        </w:rPr>
        <w:t>校零：输入信号是零点标准值，即大气压，系统的输出值为零位值，</w:t>
      </w:r>
      <w:r>
        <w:rPr>
          <w:rFonts w:hint="eastAsia"/>
        </w:rPr>
        <w:t>即</w:t>
      </w:r>
      <w:r w:rsidRPr="00E84938">
        <w:rPr>
          <w:rFonts w:hint="eastAsia"/>
        </w:rPr>
        <w:t>零点漂移。</w:t>
      </w:r>
    </w:p>
    <w:p w:rsidR="00E84938" w:rsidRPr="00E84938" w:rsidRDefault="00E84938" w:rsidP="00890339">
      <w:r>
        <w:rPr>
          <w:rFonts w:hint="eastAsia"/>
        </w:rPr>
        <w:t>（</w:t>
      </w:r>
      <w:r>
        <w:t>2</w:t>
      </w:r>
      <w:r>
        <w:rPr>
          <w:rFonts w:hint="eastAsia"/>
        </w:rPr>
        <w:t>）</w:t>
      </w:r>
      <w:r w:rsidRPr="00E84938">
        <w:t>标定：输入信号是标准值，由标准压力发生器产生，系统的输出值为标定值，即灵敏度漂移。</w:t>
      </w:r>
    </w:p>
    <w:p w:rsidR="00E84938" w:rsidRDefault="00E84938" w:rsidP="00890339">
      <w:r>
        <w:rPr>
          <w:rFonts w:hint="eastAsia"/>
        </w:rPr>
        <w:t>（</w:t>
      </w:r>
      <w:r>
        <w:t>3</w:t>
      </w:r>
      <w:r>
        <w:rPr>
          <w:rFonts w:hint="eastAsia"/>
        </w:rPr>
        <w:t>）</w:t>
      </w:r>
      <w:r w:rsidRPr="00E84938">
        <w:rPr>
          <w:rFonts w:hint="eastAsia"/>
        </w:rPr>
        <w:t>测量：输入信号为被测目标参量压力，测量系统相应的输出值为测量值，根据零位值和标定值进行刻度转换，得到真实的压力值。</w:t>
      </w:r>
    </w:p>
    <w:p w:rsidR="005D6EA1" w:rsidRDefault="005D6EA1" w:rsidP="00890339">
      <w:r>
        <w:rPr>
          <w:rFonts w:hint="eastAsia"/>
        </w:rPr>
        <w:t>6.</w:t>
      </w:r>
      <w:r>
        <w:t xml:space="preserve"> </w:t>
      </w:r>
      <w:r w:rsidRPr="005D6EA1">
        <w:rPr>
          <w:rFonts w:hint="eastAsia"/>
        </w:rPr>
        <w:t>形成干扰的三个因素是什么？它们之间有什么关系？</w:t>
      </w:r>
    </w:p>
    <w:p w:rsidR="005D6EA1" w:rsidRDefault="005D6EA1" w:rsidP="00890339">
      <w:r>
        <w:rPr>
          <w:rFonts w:hint="eastAsia"/>
        </w:rPr>
        <w:t>答：</w:t>
      </w:r>
      <w:r w:rsidRPr="005D6EA1">
        <w:rPr>
          <w:rFonts w:hint="eastAsia"/>
        </w:rPr>
        <w:t>形成干扰的三个因素</w:t>
      </w:r>
      <w:r>
        <w:rPr>
          <w:rFonts w:hint="eastAsia"/>
        </w:rPr>
        <w:t>：</w:t>
      </w:r>
      <w:r w:rsidRPr="005D6EA1">
        <w:rPr>
          <w:rFonts w:hint="eastAsia"/>
        </w:rPr>
        <w:t>噪声源、</w:t>
      </w:r>
      <w:r w:rsidRPr="005D6EA1">
        <w:t>传播途径</w:t>
      </w:r>
      <w:r>
        <w:rPr>
          <w:rFonts w:hint="eastAsia"/>
        </w:rPr>
        <w:t>和</w:t>
      </w:r>
      <w:r w:rsidRPr="005D6EA1">
        <w:t>接收载体</w:t>
      </w:r>
      <w:r w:rsidRPr="005D6EA1">
        <w:rPr>
          <w:rFonts w:hint="eastAsia"/>
        </w:rPr>
        <w:t>。</w:t>
      </w:r>
    </w:p>
    <w:p w:rsidR="005D6EA1" w:rsidRDefault="005D6EA1" w:rsidP="00890339">
      <w:r>
        <w:rPr>
          <w:rFonts w:hint="eastAsia"/>
        </w:rPr>
        <w:t>关系：</w:t>
      </w:r>
      <w:r w:rsidRPr="005D6EA1">
        <w:t>噪声源是产生干扰信号的设备，传播途径是干扰信号的传播路径，接收载体是受影响的设备的某个环节。噪声源通过传播途径对接收载体形成干扰。</w:t>
      </w:r>
    </w:p>
    <w:p w:rsidR="005D6EA1" w:rsidRDefault="005D6EA1" w:rsidP="00890339">
      <w:r>
        <w:rPr>
          <w:rFonts w:hint="eastAsia"/>
        </w:rPr>
        <w:t>7.</w:t>
      </w:r>
      <w:r>
        <w:t xml:space="preserve"> </w:t>
      </w:r>
      <w:r w:rsidR="00FA541A" w:rsidRPr="00FA541A">
        <w:rPr>
          <w:rFonts w:hint="eastAsia"/>
        </w:rPr>
        <w:t>请简述抑制噪声干扰的措施</w:t>
      </w:r>
      <w:r w:rsidR="00FA541A">
        <w:rPr>
          <w:rFonts w:hint="eastAsia"/>
        </w:rPr>
        <w:t>。</w:t>
      </w:r>
    </w:p>
    <w:p w:rsidR="00FA541A" w:rsidRPr="00FA541A" w:rsidRDefault="00FA541A" w:rsidP="00890339">
      <w:r>
        <w:rPr>
          <w:rFonts w:hint="eastAsia"/>
        </w:rPr>
        <w:t>答：</w:t>
      </w:r>
      <w:r w:rsidRPr="00FA541A">
        <w:rPr>
          <w:rFonts w:hint="eastAsia"/>
          <w:sz w:val="4"/>
        </w:rPr>
        <w:t xml:space="preserve"> </w:t>
      </w:r>
      <w:r>
        <w:rPr>
          <w:rFonts w:hint="eastAsia"/>
        </w:rPr>
        <w:t>（</w:t>
      </w:r>
      <w:r>
        <w:rPr>
          <w:rFonts w:hint="eastAsia"/>
        </w:rPr>
        <w:t>1</w:t>
      </w:r>
      <w:r>
        <w:rPr>
          <w:rFonts w:hint="eastAsia"/>
        </w:rPr>
        <w:t>）</w:t>
      </w:r>
      <w:r w:rsidRPr="00FA541A">
        <w:t>消除或抑制噪声源</w:t>
      </w:r>
    </w:p>
    <w:p w:rsidR="00FA541A" w:rsidRPr="00FA541A" w:rsidRDefault="00FA541A" w:rsidP="00890339">
      <w:r>
        <w:rPr>
          <w:rFonts w:hint="eastAsia"/>
        </w:rPr>
        <w:t>（</w:t>
      </w:r>
      <w:r>
        <w:t>2</w:t>
      </w:r>
      <w:r>
        <w:rPr>
          <w:rFonts w:hint="eastAsia"/>
        </w:rPr>
        <w:t>）</w:t>
      </w:r>
      <w:r w:rsidRPr="00FA541A">
        <w:t>破坏干扰的耦合通道</w:t>
      </w:r>
    </w:p>
    <w:p w:rsidR="00FA541A" w:rsidRPr="00FA541A" w:rsidRDefault="00FA541A" w:rsidP="00890339">
      <w:r>
        <w:rPr>
          <w:rFonts w:hint="eastAsia"/>
        </w:rPr>
        <w:lastRenderedPageBreak/>
        <w:t>（</w:t>
      </w:r>
      <w:r>
        <w:t>3</w:t>
      </w:r>
      <w:r>
        <w:rPr>
          <w:rFonts w:hint="eastAsia"/>
        </w:rPr>
        <w:t>）</w:t>
      </w:r>
      <w:r w:rsidRPr="00FA541A">
        <w:t>消除接收电路对于干扰的敏感性</w:t>
      </w:r>
    </w:p>
    <w:p w:rsidR="00FA541A" w:rsidRDefault="00FA541A" w:rsidP="00890339">
      <w:r>
        <w:rPr>
          <w:rFonts w:hint="eastAsia"/>
        </w:rPr>
        <w:t>（</w:t>
      </w:r>
      <w:r>
        <w:t>3</w:t>
      </w:r>
      <w:r>
        <w:rPr>
          <w:rFonts w:hint="eastAsia"/>
        </w:rPr>
        <w:t>）</w:t>
      </w:r>
      <w:r w:rsidRPr="00FA541A">
        <w:t>采用软件抑制干扰</w:t>
      </w:r>
    </w:p>
    <w:p w:rsidR="00FA541A" w:rsidRDefault="00AE03E6" w:rsidP="00890339">
      <w:r>
        <w:rPr>
          <w:rFonts w:hint="eastAsia"/>
        </w:rPr>
        <w:t>8.</w:t>
      </w:r>
      <w:r>
        <w:t xml:space="preserve"> </w:t>
      </w:r>
      <w:r w:rsidR="00002479">
        <w:rPr>
          <w:rFonts w:hint="eastAsia"/>
        </w:rPr>
        <w:t>什么是多传感器数据融合，</w:t>
      </w:r>
      <w:r w:rsidR="00002479" w:rsidRPr="00002479">
        <w:rPr>
          <w:rFonts w:hint="eastAsia"/>
        </w:rPr>
        <w:t>它包括哪两大方面？</w:t>
      </w:r>
    </w:p>
    <w:p w:rsidR="00002479" w:rsidRDefault="00002479" w:rsidP="00890339">
      <w:r>
        <w:rPr>
          <w:rFonts w:hint="eastAsia"/>
        </w:rPr>
        <w:t>答：多传感器数据融合</w:t>
      </w:r>
      <w:r w:rsidRPr="00002479">
        <w:rPr>
          <w:rFonts w:hint="eastAsia"/>
        </w:rPr>
        <w:t>技术是指将多个传感器与计算机（或微处理器）组建智能化多传感器系统，并将多个传感器获得多个信息的数据进行融合处理，实现某种改善传感器性能的智能化功能。</w:t>
      </w:r>
    </w:p>
    <w:p w:rsidR="00002479" w:rsidRDefault="00002479" w:rsidP="00890339">
      <w:r w:rsidRPr="00002479">
        <w:rPr>
          <w:rFonts w:hint="eastAsia"/>
        </w:rPr>
        <w:t>两大方面：</w:t>
      </w:r>
    </w:p>
    <w:p w:rsidR="00002479" w:rsidRDefault="00002479" w:rsidP="00890339">
      <w:r>
        <w:rPr>
          <w:rFonts w:hint="eastAsia"/>
        </w:rPr>
        <w:t>（</w:t>
      </w:r>
      <w:r>
        <w:rPr>
          <w:rFonts w:hint="eastAsia"/>
        </w:rPr>
        <w:t>1</w:t>
      </w:r>
      <w:r>
        <w:rPr>
          <w:rFonts w:hint="eastAsia"/>
        </w:rPr>
        <w:t>）</w:t>
      </w:r>
      <w:r w:rsidRPr="00002479">
        <w:rPr>
          <w:rFonts w:hint="eastAsia"/>
        </w:rPr>
        <w:t>提高某点位置处（单点）某一个参量（单参量）的测量准确度</w:t>
      </w:r>
      <w:r>
        <w:rPr>
          <w:rFonts w:hint="eastAsia"/>
        </w:rPr>
        <w:t>；</w:t>
      </w:r>
    </w:p>
    <w:p w:rsidR="00002479" w:rsidRDefault="00002479" w:rsidP="00890339">
      <w:r>
        <w:rPr>
          <w:rFonts w:hint="eastAsia"/>
        </w:rPr>
        <w:t>（</w:t>
      </w:r>
      <w:r>
        <w:t>2</w:t>
      </w:r>
      <w:r>
        <w:rPr>
          <w:rFonts w:hint="eastAsia"/>
        </w:rPr>
        <w:t>）</w:t>
      </w:r>
      <w:r w:rsidRPr="00002479">
        <w:rPr>
          <w:rFonts w:hint="eastAsia"/>
        </w:rPr>
        <w:t>是抑制交叉敏感改善传感器稳定性的同时，系统的线性度也可以得到改善。</w:t>
      </w:r>
    </w:p>
    <w:p w:rsidR="00002479" w:rsidRDefault="00002479" w:rsidP="00890339">
      <w:r>
        <w:rPr>
          <w:rFonts w:hint="eastAsia"/>
        </w:rPr>
        <w:t>9.</w:t>
      </w:r>
      <w:r>
        <w:t xml:space="preserve"> </w:t>
      </w:r>
      <w:r w:rsidRPr="00002479">
        <w:rPr>
          <w:rFonts w:hint="eastAsia"/>
        </w:rPr>
        <w:t>什么是交叉敏感现象？它会给传感器系统带来什么问题？</w:t>
      </w:r>
    </w:p>
    <w:p w:rsidR="00002479" w:rsidRDefault="00002479" w:rsidP="00890339">
      <w:r>
        <w:rPr>
          <w:rFonts w:hint="eastAsia"/>
        </w:rPr>
        <w:t>答：</w:t>
      </w:r>
      <w:r w:rsidR="00EE4C62" w:rsidRPr="00EE4C62">
        <w:rPr>
          <w:rFonts w:hint="eastAsia"/>
        </w:rPr>
        <w:t>交叉敏感现象是指当传感器的目标参数保持不变，而其他非目标参数发生变化时，传感器的输出值会发生变化</w:t>
      </w:r>
      <w:r w:rsidR="00EE4C62">
        <w:rPr>
          <w:rFonts w:hint="eastAsia"/>
        </w:rPr>
        <w:t>的现象。</w:t>
      </w:r>
    </w:p>
    <w:p w:rsidR="00EE4C62" w:rsidRDefault="00EE4C62" w:rsidP="00890339">
      <w:r>
        <w:rPr>
          <w:rFonts w:hint="eastAsia"/>
        </w:rPr>
        <w:t>问题：性能不稳定、</w:t>
      </w:r>
      <w:r w:rsidRPr="00EE4C62">
        <w:rPr>
          <w:rFonts w:hint="eastAsia"/>
        </w:rPr>
        <w:t>准确性差</w:t>
      </w:r>
      <w:r>
        <w:rPr>
          <w:rFonts w:hint="eastAsia"/>
        </w:rPr>
        <w:t>。</w:t>
      </w:r>
    </w:p>
    <w:p w:rsidR="00865D8C" w:rsidRDefault="00865D8C" w:rsidP="00890339">
      <w:r>
        <w:rPr>
          <w:rFonts w:hint="eastAsia"/>
        </w:rPr>
        <w:t>1</w:t>
      </w:r>
      <w:r>
        <w:t>0</w:t>
      </w:r>
      <w:r>
        <w:rPr>
          <w:rFonts w:hint="eastAsia"/>
        </w:rPr>
        <w:t>.</w:t>
      </w:r>
      <w:r>
        <w:t xml:space="preserve"> </w:t>
      </w:r>
      <w:r w:rsidRPr="00865D8C">
        <w:rPr>
          <w:rFonts w:hint="eastAsia"/>
        </w:rPr>
        <w:t>什么是频域校正法？它的基本步骤有哪些？</w:t>
      </w:r>
      <w:r w:rsidRPr="00865D8C">
        <w:t xml:space="preserve"> </w:t>
      </w:r>
    </w:p>
    <w:p w:rsidR="00865D8C" w:rsidRDefault="00865D8C" w:rsidP="00890339">
      <w:r w:rsidRPr="00865D8C">
        <w:t>答：频域校正法是一种利用频谱分析和复数除法运算来实现频率补偿的方法。</w:t>
      </w:r>
    </w:p>
    <w:p w:rsidR="00865D8C" w:rsidRDefault="00865D8C" w:rsidP="00890339">
      <w:r w:rsidRPr="00865D8C">
        <w:t>基本步骤有：</w:t>
      </w:r>
    </w:p>
    <w:p w:rsidR="00865D8C" w:rsidRDefault="00865D8C" w:rsidP="00890339">
      <w:r w:rsidRPr="00865D8C">
        <w:t>（</w:t>
      </w:r>
      <w:r w:rsidRPr="00865D8C">
        <w:t>1</w:t>
      </w:r>
      <w:r w:rsidRPr="00865D8C">
        <w:t>）采样：对输入信号</w:t>
      </w:r>
      <m:oMath>
        <m:r>
          <w:rPr>
            <w:rFonts w:ascii="Cambria Math" w:hAnsi="Cambria Math"/>
          </w:rPr>
          <m:t>x(t)</m:t>
        </m:r>
      </m:oMath>
      <w:r w:rsidRPr="00865D8C">
        <w:t>的输出响应信号</w:t>
      </w:r>
      <m:oMath>
        <m:r>
          <w:rPr>
            <w:rFonts w:ascii="Cambria Math" w:hAnsi="Cambria Math"/>
          </w:rPr>
          <m:t>y(t)</m:t>
        </m:r>
      </m:oMath>
      <w:r w:rsidRPr="00865D8C">
        <w:t>进行采样，得时间序列</w:t>
      </w:r>
      <m:oMath>
        <m:r>
          <w:rPr>
            <w:rFonts w:ascii="Cambria Math" w:hAnsi="Cambria Math"/>
          </w:rPr>
          <m:t>y(n)</m:t>
        </m:r>
      </m:oMath>
      <w:r w:rsidRPr="00865D8C">
        <w:t>；</w:t>
      </w:r>
      <w:r w:rsidRPr="00865D8C">
        <w:t xml:space="preserve"> </w:t>
      </w:r>
    </w:p>
    <w:p w:rsidR="00865D8C" w:rsidRDefault="00865D8C" w:rsidP="00890339">
      <w:r w:rsidRPr="00865D8C">
        <w:t>（</w:t>
      </w:r>
      <w:r w:rsidRPr="00865D8C">
        <w:t>2</w:t>
      </w:r>
      <w:r w:rsidRPr="00865D8C">
        <w:t>）频谱分析：对采样信号</w:t>
      </w:r>
      <m:oMath>
        <m:r>
          <w:rPr>
            <w:rFonts w:ascii="Cambria Math" w:hAnsi="Cambria Math"/>
          </w:rPr>
          <m:t>y(n)</m:t>
        </m:r>
      </m:oMath>
      <w:r w:rsidRPr="00865D8C">
        <w:t>进行快速傅里叶变换（</w:t>
      </w:r>
      <w:r w:rsidRPr="00865D8C">
        <w:t>FFT</w:t>
      </w:r>
      <w:r w:rsidRPr="00865D8C">
        <w:t>），得出它的频谱</w:t>
      </w:r>
      <m:oMath>
        <m:r>
          <w:rPr>
            <w:rFonts w:ascii="Cambria Math" w:hAnsi="Cambria Math"/>
          </w:rPr>
          <m:t>Y(m)</m:t>
        </m:r>
      </m:oMath>
      <w:r w:rsidRPr="00865D8C">
        <w:t>；</w:t>
      </w:r>
      <w:r w:rsidRPr="00865D8C">
        <w:t xml:space="preserve"> </w:t>
      </w:r>
    </w:p>
    <w:p w:rsidR="00865D8C" w:rsidRDefault="00865D8C" w:rsidP="00890339">
      <w:r w:rsidRPr="00865D8C">
        <w:t>（</w:t>
      </w:r>
      <w:r w:rsidRPr="00865D8C">
        <w:t>3</w:t>
      </w:r>
      <w:r w:rsidRPr="00865D8C">
        <w:t>）做复数除法运算：根据</w:t>
      </w:r>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w:r w:rsidRPr="00865D8C">
        <w:t>，求出系统被测输入信号频谱</w:t>
      </w:r>
      <m:oMath>
        <m:r>
          <w:rPr>
            <w:rFonts w:ascii="Cambria Math" w:hAnsi="Cambria Math"/>
          </w:rPr>
          <m:t>X(m)</m:t>
        </m:r>
      </m:oMath>
      <w:r w:rsidRPr="00865D8C">
        <w:t>；</w:t>
      </w:r>
      <w:r w:rsidRPr="00865D8C">
        <w:t xml:space="preserve"> </w:t>
      </w:r>
    </w:p>
    <w:p w:rsidR="00865D8C" w:rsidRDefault="00865D8C" w:rsidP="00890339">
      <w:r w:rsidRPr="00865D8C">
        <w:t>（</w:t>
      </w:r>
      <w:r w:rsidRPr="00865D8C">
        <w:t>4</w:t>
      </w:r>
      <w:r w:rsidRPr="00865D8C">
        <w:t>）进行傅里叶反变换：对频谱</w:t>
      </w:r>
      <m:oMath>
        <m:r>
          <w:rPr>
            <w:rFonts w:ascii="Cambria Math" w:hAnsi="Cambria Math"/>
          </w:rPr>
          <m:t>X(m)</m:t>
        </m:r>
      </m:oMath>
      <w:r w:rsidRPr="00865D8C">
        <w:t>进行傅里叶反变换（</w:t>
      </w:r>
      <w:r w:rsidRPr="00865D8C">
        <w:t>IFFT</w:t>
      </w:r>
      <w:r w:rsidRPr="00865D8C">
        <w:t>），得原函数</w:t>
      </w:r>
      <m:oMath>
        <m:r>
          <w:rPr>
            <w:rFonts w:ascii="Cambria Math" w:hAnsi="Cambria Math"/>
          </w:rPr>
          <m:t>x(t)</m:t>
        </m:r>
      </m:oMath>
      <w:r w:rsidRPr="00865D8C">
        <w:t>的离散时间序列</w:t>
      </w:r>
      <m:oMath>
        <m:r>
          <w:rPr>
            <w:rFonts w:ascii="Cambria Math" w:hAnsi="Cambria Math"/>
          </w:rPr>
          <m:t>x(n)</m:t>
        </m:r>
      </m:oMath>
      <w:r w:rsidRPr="00865D8C">
        <w:t>。</w:t>
      </w:r>
    </w:p>
    <w:p w:rsidR="009A2F04" w:rsidRDefault="009A2F04" w:rsidP="00890339">
      <w:r>
        <w:rPr>
          <w:rFonts w:hint="eastAsia"/>
        </w:rPr>
        <w:t>1</w:t>
      </w:r>
      <w:r>
        <w:t xml:space="preserve">1. </w:t>
      </w:r>
      <w:r w:rsidRPr="009A2F04">
        <w:rPr>
          <w:rFonts w:hint="eastAsia"/>
        </w:rPr>
        <w:t>什么是解析冗余方法？</w:t>
      </w:r>
      <w:r>
        <w:rPr>
          <w:rFonts w:hint="eastAsia"/>
        </w:rPr>
        <w:t>它</w:t>
      </w:r>
      <w:r w:rsidRPr="009A2F04">
        <w:rPr>
          <w:rFonts w:hint="eastAsia"/>
        </w:rPr>
        <w:t>的主要步骤有哪些？</w:t>
      </w:r>
    </w:p>
    <w:p w:rsidR="009A2F04" w:rsidRDefault="009A2F04" w:rsidP="00890339">
      <w:r>
        <w:rPr>
          <w:rFonts w:hint="eastAsia"/>
        </w:rPr>
        <w:t>答：</w:t>
      </w:r>
      <w:r w:rsidRPr="009A2F04">
        <w:rPr>
          <w:rFonts w:hint="eastAsia"/>
        </w:rPr>
        <w:t>解析冗余方法是指构建包含传感器的被测对象的动态模型，并通过比较模型输出和实际输出的差异，来判断传感器是否发生故障。</w:t>
      </w:r>
    </w:p>
    <w:p w:rsidR="009A2F04" w:rsidRDefault="009A2F04" w:rsidP="00890339">
      <w:r w:rsidRPr="009A2F04">
        <w:rPr>
          <w:rFonts w:hint="eastAsia"/>
        </w:rPr>
        <w:t>解析冗余方法的主要步骤有：</w:t>
      </w:r>
    </w:p>
    <w:p w:rsidR="009A2F04" w:rsidRDefault="009A2F04" w:rsidP="00890339">
      <w:r w:rsidRPr="009A2F04">
        <w:rPr>
          <w:rFonts w:hint="eastAsia"/>
        </w:rPr>
        <w:t>（</w:t>
      </w:r>
      <w:r w:rsidRPr="009A2F04">
        <w:t>1</w:t>
      </w:r>
      <w:r w:rsidRPr="009A2F04">
        <w:t>）模型设计，根据被控对象的特性、传感器的类型、故障类型和系统要求等，建立相应的被控对象的数学模型；</w:t>
      </w:r>
    </w:p>
    <w:p w:rsidR="009A2F04" w:rsidRDefault="009A2F04" w:rsidP="00890339">
      <w:r w:rsidRPr="009A2F04">
        <w:t>（</w:t>
      </w:r>
      <w:r w:rsidRPr="009A2F04">
        <w:t>2</w:t>
      </w:r>
      <w:r w:rsidRPr="009A2F04">
        <w:t>）设计与传感器故障相关的残差，通过比较模型输出和实际输出的差异，来生成残差信号；</w:t>
      </w:r>
    </w:p>
    <w:p w:rsidR="009A2F04" w:rsidRDefault="009A2F04" w:rsidP="00890339">
      <w:r w:rsidRPr="009A2F04">
        <w:t>（</w:t>
      </w:r>
      <w:r w:rsidRPr="009A2F04">
        <w:t>3</w:t>
      </w:r>
      <w:r w:rsidRPr="009A2F04">
        <w:t>）进行统计检验和逻辑分析，以诊断某些类型的传感器故障。</w:t>
      </w:r>
    </w:p>
    <w:p w:rsidR="003F14F8" w:rsidRDefault="003F14F8" w:rsidP="00890339">
      <w:pPr>
        <w:pStyle w:val="1"/>
        <w:spacing w:before="156" w:after="156"/>
        <w:ind w:firstLine="643"/>
      </w:pPr>
      <w:r>
        <w:rPr>
          <w:rFonts w:hint="eastAsia"/>
        </w:rPr>
        <w:lastRenderedPageBreak/>
        <w:t>第</w:t>
      </w:r>
      <w:r>
        <w:rPr>
          <w:rFonts w:hint="eastAsia"/>
        </w:rPr>
        <w:t>7</w:t>
      </w:r>
      <w:r>
        <w:rPr>
          <w:rFonts w:hint="eastAsia"/>
        </w:rPr>
        <w:t>章</w:t>
      </w:r>
      <w:r>
        <w:rPr>
          <w:rFonts w:hint="eastAsia"/>
        </w:rPr>
        <w:t xml:space="preserve"> </w:t>
      </w:r>
      <w:r w:rsidRPr="003F14F8">
        <w:rPr>
          <w:rFonts w:hint="eastAsia"/>
        </w:rPr>
        <w:t>多元回归法及其在智能传感器系统中的应用</w:t>
      </w:r>
    </w:p>
    <w:p w:rsidR="003F14F8" w:rsidRDefault="003F14F8" w:rsidP="00890339">
      <w:r w:rsidRPr="00324788">
        <w:rPr>
          <w:rFonts w:hint="eastAsia"/>
        </w:rPr>
        <w:t>1.</w:t>
      </w:r>
      <w:r w:rsidRPr="00324788">
        <w:t xml:space="preserve"> </w:t>
      </w:r>
      <w:r w:rsidR="00324788" w:rsidRPr="00324788">
        <w:rPr>
          <w:rFonts w:hint="eastAsia"/>
        </w:rPr>
        <w:t>什么是多元回归分析法的核心思想？</w:t>
      </w:r>
    </w:p>
    <w:p w:rsidR="00324788" w:rsidRDefault="00324788" w:rsidP="00890339">
      <w:r>
        <w:rPr>
          <w:rFonts w:hint="eastAsia"/>
        </w:rPr>
        <w:t>答：</w:t>
      </w:r>
      <w:r w:rsidR="00AF5878">
        <w:rPr>
          <w:rFonts w:hint="eastAsia"/>
        </w:rPr>
        <w:t>为了</w:t>
      </w:r>
      <w:r w:rsidR="00740322" w:rsidRPr="00740322">
        <w:rPr>
          <w:rFonts w:hint="eastAsia"/>
        </w:rPr>
        <w:t>消除</w:t>
      </w:r>
      <w:r w:rsidR="00740322" w:rsidRPr="00740322">
        <w:t>n≥1</w:t>
      </w:r>
      <w:r w:rsidR="00740322" w:rsidRPr="00740322">
        <w:t>个干扰量对主传感器测量目标参量的影响，就要设置</w:t>
      </w:r>
      <w:r w:rsidR="00740322" w:rsidRPr="00740322">
        <w:t>n≥1</w:t>
      </w:r>
      <w:r w:rsidR="00740322" w:rsidRPr="00740322">
        <w:t>个监测干扰量的辅助传感器，以建立更完备的逆模型。</w:t>
      </w:r>
    </w:p>
    <w:p w:rsidR="00FF5105" w:rsidRPr="00FF5105" w:rsidRDefault="00740322" w:rsidP="00890339">
      <w:r>
        <w:rPr>
          <w:rFonts w:hint="eastAsia"/>
        </w:rPr>
        <w:t>2.</w:t>
      </w:r>
      <w:r>
        <w:t xml:space="preserve"> </w:t>
      </w:r>
      <w:r w:rsidR="00FF5105" w:rsidRPr="00FF5105">
        <w:rPr>
          <w:rFonts w:hint="eastAsia"/>
        </w:rPr>
        <w:t>什么是最小二乘法？它在多元回归分析中有什么作用？</w:t>
      </w:r>
    </w:p>
    <w:p w:rsidR="0094095F" w:rsidRDefault="00FF5105" w:rsidP="00890339">
      <w:r w:rsidRPr="00FF5105">
        <w:rPr>
          <w:rFonts w:hint="eastAsia"/>
        </w:rPr>
        <w:t>答：最小二乘法是一种</w:t>
      </w:r>
      <w:r w:rsidR="002612D1" w:rsidRPr="002612D1">
        <w:rPr>
          <w:rFonts w:hint="eastAsia"/>
        </w:rPr>
        <w:t>最小二乘法是一种用于求解回归方程中未知参数的方法</w:t>
      </w:r>
      <w:r w:rsidRPr="00FF5105">
        <w:rPr>
          <w:rFonts w:hint="eastAsia"/>
        </w:rPr>
        <w:t>，它的原理是使所有标定点的因变量标定值与计算值之差的平方和最小。它在多元回归分析中的作用是确定回归方程的最优解，使回归方程的拟合效果最好。</w:t>
      </w:r>
    </w:p>
    <w:p w:rsidR="00FF5105" w:rsidRDefault="00FF5105" w:rsidP="00890339">
      <w:r>
        <w:rPr>
          <w:rFonts w:hint="eastAsia"/>
        </w:rPr>
        <w:t>3.</w:t>
      </w:r>
      <w:r>
        <w:t xml:space="preserve"> </w:t>
      </w:r>
      <w:r w:rsidRPr="00FF5105">
        <w:rPr>
          <w:rFonts w:hint="eastAsia"/>
        </w:rPr>
        <w:t>什么是回归方程的项数？它由什么决定？</w:t>
      </w:r>
    </w:p>
    <w:p w:rsidR="00FF5105" w:rsidRDefault="00FF5105" w:rsidP="00890339">
      <w:r>
        <w:rPr>
          <w:rFonts w:hint="eastAsia"/>
        </w:rPr>
        <w:t>答：</w:t>
      </w:r>
      <w:r w:rsidR="00360B4F" w:rsidRPr="00360B4F">
        <w:rPr>
          <w:rFonts w:hint="eastAsia"/>
        </w:rPr>
        <w:t>回归方程的项数是指回归方程中</w:t>
      </w:r>
      <w:r w:rsidR="00483CEE">
        <w:rPr>
          <w:rFonts w:hint="eastAsia"/>
        </w:rPr>
        <w:t>自变量的数量再加上</w:t>
      </w:r>
      <w:r w:rsidR="00360B4F" w:rsidRPr="00360B4F">
        <w:rPr>
          <w:rFonts w:hint="eastAsia"/>
        </w:rPr>
        <w:t>自变量的最高</w:t>
      </w:r>
      <w:r w:rsidR="007A7474">
        <w:rPr>
          <w:rFonts w:hint="eastAsia"/>
        </w:rPr>
        <w:t>阶次</w:t>
      </w:r>
      <w:r w:rsidR="00360B4F" w:rsidRPr="00360B4F">
        <w:rPr>
          <w:rFonts w:hint="eastAsia"/>
        </w:rPr>
        <w:t>。回归方程的项数由允许的误差范围来决定，一般来说，项数越高，回归方程的拟合效果越好，但同时也会增加计算的复杂度和过拟合的风险</w:t>
      </w:r>
      <w:r w:rsidRPr="00FF5105">
        <w:rPr>
          <w:rFonts w:hint="eastAsia"/>
        </w:rPr>
        <w:t>。</w:t>
      </w:r>
    </w:p>
    <w:p w:rsidR="00B15898" w:rsidRPr="00B15898" w:rsidRDefault="00F056C7" w:rsidP="00890339">
      <w:r>
        <w:t>4</w:t>
      </w:r>
      <w:r w:rsidR="00B15898">
        <w:rPr>
          <w:rFonts w:hint="eastAsia"/>
        </w:rPr>
        <w:t>.</w:t>
      </w:r>
      <w:r w:rsidR="00B15898">
        <w:t xml:space="preserve"> </w:t>
      </w:r>
      <w:r w:rsidR="00B15898" w:rsidRPr="00B15898">
        <w:rPr>
          <w:rFonts w:hint="eastAsia"/>
        </w:rPr>
        <w:t>什么是交叉灵敏度？它会对传感器的测量结果产生什么影响？</w:t>
      </w:r>
    </w:p>
    <w:p w:rsidR="00FF5105" w:rsidRDefault="00B15898" w:rsidP="00890339">
      <w:r w:rsidRPr="00B15898">
        <w:rPr>
          <w:rFonts w:hint="eastAsia"/>
        </w:rPr>
        <w:t>答：交叉灵敏度是指传感器对非目标参量的灵敏度，</w:t>
      </w:r>
      <w:r w:rsidR="00C35866" w:rsidRPr="00C35866">
        <w:rPr>
          <w:rFonts w:hint="eastAsia"/>
        </w:rPr>
        <w:t>即传感器的输出量不仅受目标参量影响，还受其他参量影响</w:t>
      </w:r>
      <w:r w:rsidRPr="00B15898">
        <w:rPr>
          <w:rFonts w:hint="eastAsia"/>
        </w:rPr>
        <w:t>。它会对传感器的测量结果产生误差，降低传感器的准确性和稳定性。</w:t>
      </w:r>
    </w:p>
    <w:p w:rsidR="00925AD6" w:rsidRPr="00925AD6" w:rsidRDefault="00F056C7" w:rsidP="00890339">
      <w:r>
        <w:t>5</w:t>
      </w:r>
      <w:r w:rsidR="00925AD6">
        <w:rPr>
          <w:rFonts w:hint="eastAsia"/>
        </w:rPr>
        <w:t>.</w:t>
      </w:r>
      <w:r w:rsidR="00925AD6">
        <w:t xml:space="preserve"> </w:t>
      </w:r>
      <w:r w:rsidR="00925AD6" w:rsidRPr="00925AD6">
        <w:rPr>
          <w:rFonts w:hint="eastAsia"/>
        </w:rPr>
        <w:t>什么是均方误差最小原则？它在传感器数据融合中有什么作用？</w:t>
      </w:r>
    </w:p>
    <w:p w:rsidR="00D75E52" w:rsidRDefault="00925AD6" w:rsidP="00890339">
      <w:r w:rsidRPr="00925AD6">
        <w:rPr>
          <w:rFonts w:hint="eastAsia"/>
        </w:rPr>
        <w:t>答：</w:t>
      </w:r>
      <w:r w:rsidR="009D51FA" w:rsidRPr="009D51FA">
        <w:rPr>
          <w:rFonts w:hint="eastAsia"/>
        </w:rPr>
        <w:t>均方误差最小原则是一种用于求解回归方程中未知参数的方法</w:t>
      </w:r>
      <w:r w:rsidRPr="00925AD6">
        <w:rPr>
          <w:rFonts w:hint="eastAsia"/>
        </w:rPr>
        <w:t>，它的原理是使所有标定点的因变量标定值与计算值之差的平方和最小。它在传感器数据融合中的作用是确定回归方程的最优解，使回归方程的拟合效果最好。</w:t>
      </w:r>
    </w:p>
    <w:p w:rsidR="00403EE9" w:rsidRDefault="00F056C7" w:rsidP="00890339">
      <w:r>
        <w:t>6</w:t>
      </w:r>
      <w:r w:rsidR="00403EE9">
        <w:rPr>
          <w:rFonts w:hint="eastAsia"/>
        </w:rPr>
        <w:t>.</w:t>
      </w:r>
      <w:r w:rsidR="00403EE9">
        <w:t xml:space="preserve"> </w:t>
      </w:r>
      <w:r w:rsidR="00403EE9" w:rsidRPr="00403EE9">
        <w:rPr>
          <w:rFonts w:hint="eastAsia"/>
        </w:rPr>
        <w:t>什么是温度影响系数？它包括哪两个方面？</w:t>
      </w:r>
      <w:r w:rsidR="00403EE9" w:rsidRPr="00403EE9">
        <w:t xml:space="preserve"> </w:t>
      </w:r>
    </w:p>
    <w:p w:rsidR="00403EE9" w:rsidRDefault="00403EE9" w:rsidP="00890339">
      <w:r w:rsidRPr="00403EE9">
        <w:t>答：温度影响系数是评价传感器性能随温度变化的情况的重要指标。它包括两个方面：零位温度系数和灵敏度温度系数。零位温度系数表示零位值随温度漂移的速度，灵敏度温度系数表示灵敏度随温度漂移的速度。</w:t>
      </w:r>
    </w:p>
    <w:p w:rsidR="00724210" w:rsidRPr="00724210" w:rsidRDefault="00F056C7" w:rsidP="00890339">
      <w:r>
        <w:t>7</w:t>
      </w:r>
      <w:r w:rsidR="00724210">
        <w:rPr>
          <w:rFonts w:hint="eastAsia"/>
        </w:rPr>
        <w:t>.</w:t>
      </w:r>
      <w:r w:rsidR="00724210">
        <w:t xml:space="preserve"> </w:t>
      </w:r>
      <w:r w:rsidR="00724210" w:rsidRPr="00724210">
        <w:rPr>
          <w:rFonts w:hint="eastAsia"/>
        </w:rPr>
        <w:t>什么是均方误差？它的计算公式是什么？</w:t>
      </w:r>
    </w:p>
    <w:p w:rsidR="00724210" w:rsidRDefault="00724210" w:rsidP="00890339">
      <w:r>
        <w:rPr>
          <w:rFonts w:hint="eastAsia"/>
        </w:rPr>
        <w:t>答</w:t>
      </w:r>
      <w:r w:rsidR="00F056C7" w:rsidRPr="00403EE9">
        <w:t>：</w:t>
      </w:r>
      <w:r w:rsidRPr="00724210">
        <w:rPr>
          <w:rFonts w:hint="eastAsia"/>
        </w:rPr>
        <w:t>均方误差（</w:t>
      </w:r>
      <w:r w:rsidRPr="00724210">
        <w:t>Mean Squared Error, MSE</w:t>
      </w:r>
      <w:r w:rsidRPr="00724210">
        <w:t>）是拟合值与标定值差值平方的平均值。它衡量了拟合值与标定值之间的偏离程度。</w:t>
      </w:r>
      <w:r w:rsidRPr="00724210">
        <w:t>MSE</w:t>
      </w:r>
      <w:r w:rsidRPr="00724210">
        <w:t>的值越小，说明预测模型对实验数据的拟合更精确。其计算公式是：</w:t>
      </w:r>
    </w:p>
    <w:p w:rsidR="00F056C7" w:rsidRPr="00F056C7" w:rsidRDefault="00F056C7" w:rsidP="00890339">
      <m:oMathPara>
        <m:oMath>
          <m:r>
            <w:rPr>
              <w:rFonts w:ascii="Cambria Math" w:hAnsi="Cambria Math"/>
            </w:rPr>
            <m:t>MSE</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m:rPr>
                  <m:sty m:val="p"/>
                </m:rPr>
                <w:rPr>
                  <w:rFonts w:ascii="Cambria Math" w:hAnsi="Cambria Math"/>
                </w:rPr>
                <m:t> </m:t>
              </m:r>
            </m:e>
          </m:nary>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oMath>
      </m:oMathPara>
    </w:p>
    <w:p w:rsidR="00F056C7" w:rsidRPr="00F056C7" w:rsidRDefault="00F056C7" w:rsidP="00890339">
      <w:r w:rsidRPr="00F056C7">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F056C7">
        <w:rPr>
          <w:rFonts w:hint="eastAsia"/>
        </w:rPr>
        <w:t>—标定值；</w:t>
      </w:r>
    </w:p>
    <w:p w:rsidR="00F056C7" w:rsidRPr="00F056C7" w:rsidRDefault="00F056C7" w:rsidP="00890339">
      <w:r w:rsidRPr="00F056C7">
        <w:rPr>
          <w:rFonts w:hint="eastAsia"/>
        </w:rPr>
        <w:t xml:space="preserve"> </w:t>
      </w:r>
      <w:r w:rsidRPr="00F056C7">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F056C7">
        <w:rPr>
          <w:rFonts w:hint="eastAsia"/>
        </w:rPr>
        <w:t>—拟合值；</w:t>
      </w:r>
    </w:p>
    <w:p w:rsidR="00F056C7" w:rsidRPr="00F056C7" w:rsidRDefault="00F056C7" w:rsidP="00890339">
      <w:r w:rsidRPr="00F056C7">
        <w:rPr>
          <w:rFonts w:hint="eastAsia"/>
        </w:rPr>
        <w:t xml:space="preserve"> </w:t>
      </w:r>
      <w:r w:rsidRPr="00F056C7">
        <w:t xml:space="preserve">     </w:t>
      </w:r>
      <m:oMath>
        <m:r>
          <w:rPr>
            <w:rFonts w:ascii="Cambria Math" w:hAnsi="Cambria Math"/>
          </w:rPr>
          <m:t>n</m:t>
        </m:r>
      </m:oMath>
      <w:r w:rsidRPr="00F056C7">
        <w:rPr>
          <w:rFonts w:hint="eastAsia"/>
        </w:rPr>
        <w:t>—样本数量。</w:t>
      </w:r>
    </w:p>
    <w:p w:rsidR="00F056C7" w:rsidRPr="00FF5105" w:rsidRDefault="00F056C7" w:rsidP="00890339">
      <w:r>
        <w:t>8</w:t>
      </w:r>
      <w:r>
        <w:rPr>
          <w:rFonts w:hint="eastAsia"/>
        </w:rPr>
        <w:t>.</w:t>
      </w:r>
      <w:r>
        <w:t xml:space="preserve"> </w:t>
      </w:r>
      <w:r w:rsidRPr="00FF5105">
        <w:rPr>
          <w:rFonts w:hint="eastAsia"/>
        </w:rPr>
        <w:t>什么是决定系数？它有什么意义？</w:t>
      </w:r>
    </w:p>
    <w:p w:rsidR="00F056C7" w:rsidRDefault="00F056C7" w:rsidP="00890339">
      <w:r w:rsidRPr="00FF5105">
        <w:rPr>
          <w:rFonts w:hint="eastAsia"/>
        </w:rPr>
        <w:lastRenderedPageBreak/>
        <w:t>答：决定系数是指回归平方和占总平方和的比例，它反映了回归方程对因变量变异的解释能力。决定系数越接近</w:t>
      </w:r>
      <w:r w:rsidRPr="00FF5105">
        <w:t>1</w:t>
      </w:r>
      <w:r w:rsidRPr="00FF5105">
        <w:t>，说明回归方程的拟合效果越好，自变量对因变量的影响越大。</w:t>
      </w:r>
    </w:p>
    <w:p w:rsidR="00F056C7" w:rsidRDefault="009A2BB4" w:rsidP="00890339">
      <w:pPr>
        <w:pStyle w:val="1"/>
        <w:spacing w:before="156" w:after="156"/>
        <w:ind w:firstLine="643"/>
      </w:pPr>
      <w:r>
        <w:rPr>
          <w:rFonts w:hint="eastAsia"/>
        </w:rPr>
        <w:t>第</w:t>
      </w:r>
      <w:r>
        <w:rPr>
          <w:rFonts w:hint="eastAsia"/>
        </w:rPr>
        <w:t>8</w:t>
      </w:r>
      <w:r>
        <w:rPr>
          <w:rFonts w:hint="eastAsia"/>
        </w:rPr>
        <w:t>章</w:t>
      </w:r>
      <w:r>
        <w:rPr>
          <w:rFonts w:hint="eastAsia"/>
        </w:rPr>
        <w:t xml:space="preserve"> </w:t>
      </w:r>
      <w:r w:rsidRPr="009A2BB4">
        <w:rPr>
          <w:rFonts w:hint="eastAsia"/>
        </w:rPr>
        <w:t>神经网络技术及其在智能传感器系统中的应用</w:t>
      </w:r>
    </w:p>
    <w:p w:rsidR="00D7764F" w:rsidRDefault="00E432F4" w:rsidP="00890339">
      <w:r>
        <w:rPr>
          <w:rFonts w:hint="eastAsia"/>
        </w:rPr>
        <w:t>1.</w:t>
      </w:r>
      <w:r>
        <w:t xml:space="preserve"> </w:t>
      </w:r>
      <w:r w:rsidR="00D7764F" w:rsidRPr="00D7764F">
        <w:rPr>
          <w:rFonts w:hint="eastAsia"/>
        </w:rPr>
        <w:t>神经网络按照神经元之间的连接方式可以分为哪两类？各自的特点是什么？</w:t>
      </w:r>
    </w:p>
    <w:p w:rsidR="009A2BB4" w:rsidRDefault="00E432F4" w:rsidP="00890339">
      <w:r w:rsidRPr="00E432F4">
        <w:rPr>
          <w:rFonts w:hint="eastAsia"/>
        </w:rPr>
        <w:t>答：</w:t>
      </w:r>
      <w:r w:rsidR="00D7764F" w:rsidRPr="00D7764F">
        <w:rPr>
          <w:rFonts w:hint="eastAsia"/>
        </w:rPr>
        <w:t>人工神经网络按照神经元之间的连接方式，可以分为分层网络和相互连接型网络两大类。分层网络的神经元按照输入层、隐层和输出层的顺序排列。在这种网络中，每一层的神经元只与下一层的神经元相连，信息只在一个方向上流动。相互连接型网络的神经元之间可以任意相连，信息可以在两个方向上流动。</w:t>
      </w:r>
    </w:p>
    <w:p w:rsidR="0083532B" w:rsidRPr="0083532B" w:rsidRDefault="00E432F4" w:rsidP="00890339">
      <w:r>
        <w:rPr>
          <w:rFonts w:hint="eastAsia"/>
        </w:rPr>
        <w:t>2.</w:t>
      </w:r>
      <w:r>
        <w:t xml:space="preserve"> </w:t>
      </w:r>
      <w:r w:rsidR="0083532B" w:rsidRPr="0083532B">
        <w:rPr>
          <w:rFonts w:hint="eastAsia"/>
        </w:rPr>
        <w:t>神经元模型的基本组成部分有哪些？它们之间的关系是什么？</w:t>
      </w:r>
    </w:p>
    <w:p w:rsidR="0030520D" w:rsidRDefault="0083532B" w:rsidP="00890339">
      <w:r w:rsidRPr="0083532B">
        <w:rPr>
          <w:rFonts w:hint="eastAsia"/>
        </w:rPr>
        <w:t>答：</w:t>
      </w:r>
      <w:r w:rsidR="0030520D" w:rsidRPr="0030520D">
        <w:rPr>
          <w:rFonts w:hint="eastAsia"/>
        </w:rPr>
        <w:t>神经元模型的基本组成部分包括输入、连接权值、偏置值、总输入、激活函数和输出。</w:t>
      </w:r>
    </w:p>
    <w:p w:rsidR="00E432F4" w:rsidRDefault="0030520D" w:rsidP="00890339">
      <w:r w:rsidRPr="0030520D">
        <w:rPr>
          <w:rFonts w:hint="eastAsia"/>
        </w:rPr>
        <w:t>它们之间的关系是：总输入是输入和连接权值的加权和加上偏置值，输出是激活函数作用于总输入的结果。输入是神经元接收的外部信息，连接权值是神经元对输入的重要性的度量，偏置值是神经元的内部参数，总输入是神经元的内部状态，激活函数是神经元的非线性变换，输出是神经元的响应。</w:t>
      </w:r>
    </w:p>
    <w:p w:rsidR="0083532B" w:rsidRPr="0083532B" w:rsidRDefault="0083532B" w:rsidP="00890339">
      <w:r>
        <w:rPr>
          <w:rFonts w:hint="eastAsia"/>
        </w:rPr>
        <w:t>3.</w:t>
      </w:r>
      <w:r>
        <w:t xml:space="preserve"> </w:t>
      </w:r>
      <w:r w:rsidRPr="0083532B">
        <w:rPr>
          <w:rFonts w:hint="eastAsia"/>
        </w:rPr>
        <w:t>神经元的两个基本特性是什么？它们的意义是什么？</w:t>
      </w:r>
    </w:p>
    <w:p w:rsidR="00F5762C" w:rsidRDefault="0083532B" w:rsidP="00890339">
      <w:r w:rsidRPr="0083532B">
        <w:rPr>
          <w:rFonts w:hint="eastAsia"/>
        </w:rPr>
        <w:t>答：</w:t>
      </w:r>
      <w:r w:rsidR="009A7037" w:rsidRPr="009A7037">
        <w:rPr>
          <w:rFonts w:hint="eastAsia"/>
        </w:rPr>
        <w:t>神经元的两个基本特性是：</w:t>
      </w:r>
    </w:p>
    <w:p w:rsidR="00F5762C" w:rsidRDefault="00EE5796" w:rsidP="00890339">
      <w:r>
        <w:rPr>
          <w:rFonts w:hint="eastAsia"/>
        </w:rPr>
        <w:t>（</w:t>
      </w:r>
      <w:r>
        <w:rPr>
          <w:rFonts w:hint="eastAsia"/>
        </w:rPr>
        <w:t>1</w:t>
      </w:r>
      <w:r>
        <w:rPr>
          <w:rFonts w:hint="eastAsia"/>
        </w:rPr>
        <w:t>）</w:t>
      </w:r>
      <w:r w:rsidR="009A7037" w:rsidRPr="009A7037">
        <w:rPr>
          <w:rFonts w:hint="eastAsia"/>
        </w:rPr>
        <w:t>输出是所有输入综合作用的结果</w:t>
      </w:r>
      <w:r w:rsidR="00F5762C">
        <w:rPr>
          <w:rFonts w:hint="eastAsia"/>
        </w:rPr>
        <w:t>；</w:t>
      </w:r>
    </w:p>
    <w:p w:rsidR="00F5762C" w:rsidRDefault="00EE5796" w:rsidP="00890339">
      <w:r>
        <w:rPr>
          <w:rFonts w:hint="eastAsia"/>
        </w:rPr>
        <w:t>（</w:t>
      </w:r>
      <w:r>
        <w:t>2</w:t>
      </w:r>
      <w:r>
        <w:rPr>
          <w:rFonts w:hint="eastAsia"/>
        </w:rPr>
        <w:t>）</w:t>
      </w:r>
      <w:r w:rsidR="009A7037" w:rsidRPr="009A7037">
        <w:rPr>
          <w:rFonts w:hint="eastAsia"/>
        </w:rPr>
        <w:t>神经元具有可塑性，即其输出可以通过调整连接权值来改变。</w:t>
      </w:r>
    </w:p>
    <w:p w:rsidR="00F5762C" w:rsidRDefault="009A7037" w:rsidP="00890339">
      <w:r w:rsidRPr="009A7037">
        <w:rPr>
          <w:rFonts w:hint="eastAsia"/>
        </w:rPr>
        <w:t>它们的意义是：</w:t>
      </w:r>
    </w:p>
    <w:p w:rsidR="00F5762C" w:rsidRDefault="00EE5796" w:rsidP="00890339">
      <w:r>
        <w:rPr>
          <w:rFonts w:hint="eastAsia"/>
        </w:rPr>
        <w:t>（</w:t>
      </w:r>
      <w:r>
        <w:rPr>
          <w:rFonts w:hint="eastAsia"/>
        </w:rPr>
        <w:t>1</w:t>
      </w:r>
      <w:r>
        <w:rPr>
          <w:rFonts w:hint="eastAsia"/>
        </w:rPr>
        <w:t>）</w:t>
      </w:r>
      <w:r w:rsidR="009A7037" w:rsidRPr="009A7037">
        <w:rPr>
          <w:rFonts w:hint="eastAsia"/>
        </w:rPr>
        <w:t>输出是所有输入综合作用的结果，这表明神经元可以实现对输入信息的综合处理，从而提高网络的表达能力</w:t>
      </w:r>
      <w:r w:rsidR="00F5762C">
        <w:rPr>
          <w:rFonts w:hint="eastAsia"/>
        </w:rPr>
        <w:t>；</w:t>
      </w:r>
    </w:p>
    <w:p w:rsidR="0083532B" w:rsidRDefault="00EE5796" w:rsidP="00890339">
      <w:r>
        <w:rPr>
          <w:rFonts w:hint="eastAsia"/>
        </w:rPr>
        <w:t>（</w:t>
      </w:r>
      <w:r>
        <w:t>2</w:t>
      </w:r>
      <w:r>
        <w:rPr>
          <w:rFonts w:hint="eastAsia"/>
        </w:rPr>
        <w:t>）</w:t>
      </w:r>
      <w:r w:rsidR="009A7037" w:rsidRPr="009A7037">
        <w:rPr>
          <w:rFonts w:hint="eastAsia"/>
        </w:rPr>
        <w:t>神经元具有可塑性，这表明神经元可以通过学习调整连接权值，从而提高网络的适应能力。</w:t>
      </w:r>
    </w:p>
    <w:p w:rsidR="0083532B" w:rsidRPr="0083532B" w:rsidRDefault="0083532B" w:rsidP="00890339">
      <w:r>
        <w:rPr>
          <w:rFonts w:hint="eastAsia"/>
        </w:rPr>
        <w:t>4.</w:t>
      </w:r>
      <w:r>
        <w:t xml:space="preserve"> </w:t>
      </w:r>
      <w:r w:rsidRPr="0083532B">
        <w:rPr>
          <w:rFonts w:hint="eastAsia"/>
        </w:rPr>
        <w:t>激活函数的主要作用是什么？常用的激活函数有哪些？</w:t>
      </w:r>
    </w:p>
    <w:p w:rsidR="000E1F87" w:rsidRDefault="0083532B" w:rsidP="00890339">
      <w:r w:rsidRPr="0083532B">
        <w:rPr>
          <w:rFonts w:hint="eastAsia"/>
        </w:rPr>
        <w:t>答：激活函数的主要作用是引入非线性因素，使得神经网络能够学习并逼近复杂的非线性关系。激活函数能够实现对输入数据的非线性变换，从而提高网络的表达能力和泛化能力。</w:t>
      </w:r>
    </w:p>
    <w:p w:rsidR="0083532B" w:rsidRDefault="0083532B" w:rsidP="00890339">
      <w:r w:rsidRPr="0083532B">
        <w:rPr>
          <w:rFonts w:hint="eastAsia"/>
        </w:rPr>
        <w:t>常用的激活函数有线型激活函数（</w:t>
      </w:r>
      <w:r w:rsidRPr="0083532B">
        <w:t>identity</w:t>
      </w:r>
      <w:r w:rsidRPr="0083532B">
        <w:t>）、对数型激活函数（</w:t>
      </w:r>
      <w:r w:rsidRPr="0083532B">
        <w:t>logistic</w:t>
      </w:r>
      <w:r w:rsidRPr="0083532B">
        <w:t>）、双正切型激活函数（</w:t>
      </w:r>
      <w:r w:rsidRPr="0083532B">
        <w:t>tanh</w:t>
      </w:r>
      <w:r w:rsidRPr="0083532B">
        <w:t>）和修正线型激活函数（</w:t>
      </w:r>
      <w:r w:rsidRPr="0083532B">
        <w:t>relu</w:t>
      </w:r>
      <w:r w:rsidRPr="0083532B">
        <w:t>）。</w:t>
      </w:r>
    </w:p>
    <w:p w:rsidR="00206081" w:rsidRDefault="0083532B" w:rsidP="00890339">
      <w:r>
        <w:rPr>
          <w:rFonts w:hint="eastAsia"/>
        </w:rPr>
        <w:t>5.</w:t>
      </w:r>
      <w:r>
        <w:t xml:space="preserve"> </w:t>
      </w:r>
      <w:r w:rsidR="007F165B" w:rsidRPr="007F165B">
        <w:t>BP</w:t>
      </w:r>
      <w:r w:rsidR="007F165B" w:rsidRPr="007F165B">
        <w:t>神经网络的网络结构通常由哪些层组成？每层的节点数分别是多少？</w:t>
      </w:r>
    </w:p>
    <w:p w:rsidR="007F165B" w:rsidRDefault="007F165B" w:rsidP="00890339">
      <w:r w:rsidRPr="007F165B">
        <w:t>答：</w:t>
      </w:r>
      <w:r w:rsidRPr="007F165B">
        <w:t>BP</w:t>
      </w:r>
      <w:r w:rsidRPr="007F165B">
        <w:t>神经网络的网络结构通常由输入层、隐藏层和输出层组成。</w:t>
      </w:r>
    </w:p>
    <w:p w:rsidR="007F165B" w:rsidRDefault="007F165B" w:rsidP="00890339">
      <w:r w:rsidRPr="007F165B">
        <w:lastRenderedPageBreak/>
        <w:t>输入层的节点数是输入数据的维数</w:t>
      </w:r>
      <w:r>
        <w:rPr>
          <w:rFonts w:hint="eastAsia"/>
        </w:rPr>
        <w:t>；</w:t>
      </w:r>
    </w:p>
    <w:p w:rsidR="007F165B" w:rsidRDefault="007F165B" w:rsidP="00890339">
      <w:r w:rsidRPr="007F165B">
        <w:t>隐藏层的节点数</w:t>
      </w:r>
      <w:r w:rsidR="00045325" w:rsidRPr="00045325">
        <w:rPr>
          <w:rFonts w:hint="eastAsia"/>
        </w:rPr>
        <w:t>一般根据具体的问题和数据进行实验和调整</w:t>
      </w:r>
      <w:r>
        <w:rPr>
          <w:rFonts w:hint="eastAsia"/>
        </w:rPr>
        <w:t>；</w:t>
      </w:r>
    </w:p>
    <w:p w:rsidR="0083532B" w:rsidRDefault="007F165B" w:rsidP="00890339">
      <w:r w:rsidRPr="007F165B">
        <w:t>输出层的节点数是输出数据的维数</w:t>
      </w:r>
      <w:r w:rsidR="00045325">
        <w:rPr>
          <w:rFonts w:hint="eastAsia"/>
        </w:rPr>
        <w:t>。</w:t>
      </w:r>
    </w:p>
    <w:p w:rsidR="00206081" w:rsidRDefault="00206081" w:rsidP="00890339">
      <w:r>
        <w:rPr>
          <w:rFonts w:hint="eastAsia"/>
        </w:rPr>
        <w:t>6.</w:t>
      </w:r>
      <w:r>
        <w:t xml:space="preserve"> </w:t>
      </w:r>
      <w:r>
        <w:rPr>
          <w:rFonts w:hint="eastAsia"/>
        </w:rPr>
        <w:t>请简述</w:t>
      </w:r>
      <w:r w:rsidRPr="00206081">
        <w:t>BP</w:t>
      </w:r>
      <w:r w:rsidRPr="00206081">
        <w:t>神经网络的学习流程</w:t>
      </w:r>
      <w:r>
        <w:rPr>
          <w:rFonts w:hint="eastAsia"/>
        </w:rPr>
        <w:t>。</w:t>
      </w:r>
    </w:p>
    <w:p w:rsidR="00206081" w:rsidRDefault="00206081" w:rsidP="00890339">
      <w:r>
        <w:rPr>
          <w:rFonts w:hint="eastAsia"/>
        </w:rPr>
        <w:t>答：</w:t>
      </w:r>
      <w:r w:rsidRPr="00206081">
        <w:t>BP</w:t>
      </w:r>
      <w:r w:rsidRPr="00206081">
        <w:t>神经网络的学习流程</w:t>
      </w:r>
      <w:r>
        <w:rPr>
          <w:rFonts w:hint="eastAsia"/>
        </w:rPr>
        <w:t>如下：</w:t>
      </w:r>
    </w:p>
    <w:p w:rsidR="00D117C3" w:rsidRPr="00D117C3" w:rsidRDefault="00D117C3" w:rsidP="00890339">
      <w:r w:rsidRPr="00D117C3">
        <w:rPr>
          <w:rFonts w:hint="eastAsia"/>
        </w:rPr>
        <w:t>（</w:t>
      </w:r>
      <w:r w:rsidRPr="00D117C3">
        <w:rPr>
          <w:rFonts w:hint="eastAsia"/>
        </w:rPr>
        <w:t>1</w:t>
      </w:r>
      <w:r w:rsidRPr="00D117C3">
        <w:rPr>
          <w:rFonts w:hint="eastAsia"/>
        </w:rPr>
        <w:t>）网络初始化，随机设定连接权值</w:t>
      </w:r>
      <w:r w:rsidRPr="00D117C3">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Pr="00D117C3">
        <w:rPr>
          <w:rFonts w:hint="eastAsia"/>
        </w:rPr>
        <w:t xml:space="preserve"> </w:t>
      </w:r>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Pr="00D117C3">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Pr="00D117C3">
        <w:rPr>
          <w:rFonts w:hint="eastAsia"/>
        </w:rPr>
        <w:t>，学习因子</w:t>
      </w:r>
      <m:oMath>
        <m:r>
          <w:rPr>
            <w:rFonts w:ascii="Cambria Math" w:hAnsi="Cambria Math"/>
          </w:rPr>
          <m:t>η</m:t>
        </m:r>
      </m:oMath>
      <w:r w:rsidRPr="00D117C3">
        <w:rPr>
          <w:rFonts w:hint="eastAsia"/>
        </w:rPr>
        <w:t>，势态因子</w:t>
      </w:r>
      <m:oMath>
        <m:r>
          <w:rPr>
            <w:rFonts w:ascii="Cambria Math" w:hAnsi="Cambria Math"/>
          </w:rPr>
          <m:t>α</m:t>
        </m:r>
      </m:oMath>
      <w:r w:rsidRPr="00D117C3">
        <w:rPr>
          <w:rFonts w:hint="eastAsia"/>
        </w:rPr>
        <w:t>；</w:t>
      </w:r>
    </w:p>
    <w:p w:rsidR="00D117C3" w:rsidRPr="00D117C3" w:rsidRDefault="00D117C3" w:rsidP="00890339">
      <w:r w:rsidRPr="00D117C3">
        <w:rPr>
          <w:rFonts w:hint="eastAsia"/>
        </w:rPr>
        <w:t>（</w:t>
      </w:r>
      <w:r w:rsidRPr="00D117C3">
        <w:t>2</w:t>
      </w:r>
      <w:r w:rsidRPr="00D117C3">
        <w:rPr>
          <w:rFonts w:hint="eastAsia"/>
        </w:rPr>
        <w:t>）向具有上述初始值的神经网络提供输入学习样本和序号；</w:t>
      </w:r>
    </w:p>
    <w:p w:rsidR="00D117C3" w:rsidRPr="00D117C3" w:rsidRDefault="00D117C3" w:rsidP="00890339">
      <w:r w:rsidRPr="00D117C3">
        <w:rPr>
          <w:rFonts w:hint="eastAsia"/>
        </w:rPr>
        <w:t>（</w:t>
      </w:r>
      <w:r w:rsidRPr="00D117C3">
        <w:t>3</w:t>
      </w:r>
      <w:r w:rsidRPr="00D117C3">
        <w:rPr>
          <w:rFonts w:hint="eastAsia"/>
        </w:rPr>
        <w:t>）计算隐层输出值；</w:t>
      </w:r>
    </w:p>
    <w:p w:rsidR="00D117C3" w:rsidRPr="00D117C3" w:rsidRDefault="00D117C3" w:rsidP="00890339">
      <w:r w:rsidRPr="00D117C3">
        <w:rPr>
          <w:rFonts w:hint="eastAsia"/>
        </w:rPr>
        <w:t>（</w:t>
      </w:r>
      <w:r w:rsidRPr="00D117C3">
        <w:t>4</w:t>
      </w:r>
      <w:r w:rsidRPr="00D117C3">
        <w:rPr>
          <w:rFonts w:hint="eastAsia"/>
        </w:rPr>
        <w:t>）计算输出层的输出；</w:t>
      </w:r>
    </w:p>
    <w:p w:rsidR="00D117C3" w:rsidRPr="00D117C3" w:rsidRDefault="00D117C3" w:rsidP="00890339">
      <w:r w:rsidRPr="00D117C3">
        <w:rPr>
          <w:rFonts w:hint="eastAsia"/>
        </w:rPr>
        <w:t>（</w:t>
      </w:r>
      <w:r w:rsidRPr="00D117C3">
        <w:t>5</w:t>
      </w:r>
      <w:r w:rsidRPr="00D117C3">
        <w:rPr>
          <w:rFonts w:hint="eastAsia"/>
        </w:rPr>
        <w:t>）计算输出层和隐层训练误差；</w:t>
      </w:r>
    </w:p>
    <w:p w:rsidR="00D117C3" w:rsidRPr="00D117C3" w:rsidRDefault="00D117C3" w:rsidP="00890339">
      <w:r w:rsidRPr="00D117C3">
        <w:rPr>
          <w:rFonts w:hint="eastAsia"/>
        </w:rPr>
        <w:t>（</w:t>
      </w:r>
      <w:r w:rsidRPr="00D117C3">
        <w:rPr>
          <w:rFonts w:hint="eastAsia"/>
        </w:rPr>
        <w:t>6</w:t>
      </w:r>
      <w:r w:rsidRPr="00D117C3">
        <w:rPr>
          <w:rFonts w:hint="eastAsia"/>
        </w:rPr>
        <w:t>）判断均方误差</w:t>
      </w:r>
      <m:oMath>
        <m:r>
          <w:rPr>
            <w:rFonts w:ascii="Cambria Math" w:hAnsi="Cambria Math"/>
          </w:rPr>
          <m:t>e</m:t>
        </m:r>
      </m:oMath>
      <w:r w:rsidRPr="00D117C3">
        <w:rPr>
          <w:rFonts w:hint="eastAsia"/>
        </w:rPr>
        <w:t>是否满足给定允许偏差</w:t>
      </w:r>
      <m:oMath>
        <m:r>
          <w:rPr>
            <w:rFonts w:ascii="Cambria Math" w:hAnsi="Cambria Math"/>
          </w:rPr>
          <m:t>e</m:t>
        </m:r>
      </m:oMath>
      <w:r w:rsidRPr="00D117C3">
        <w:rPr>
          <w:rFonts w:hint="eastAsia"/>
        </w:rPr>
        <w:t>。当满足时，结束训练；否则，进入下一步；</w:t>
      </w:r>
    </w:p>
    <w:p w:rsidR="00D117C3" w:rsidRPr="00D117C3" w:rsidRDefault="00D117C3" w:rsidP="00890339">
      <w:r w:rsidRPr="00D117C3">
        <w:rPr>
          <w:rFonts w:hint="eastAsia"/>
        </w:rPr>
        <w:t>（</w:t>
      </w:r>
      <w:r w:rsidRPr="00D117C3">
        <w:rPr>
          <w:rFonts w:hint="eastAsia"/>
        </w:rPr>
        <w:t>7</w:t>
      </w:r>
      <w:r w:rsidRPr="00D117C3">
        <w:rPr>
          <w:rFonts w:hint="eastAsia"/>
        </w:rPr>
        <w:t>）修正权值，并转向（</w:t>
      </w:r>
      <w:r w:rsidRPr="00D117C3">
        <w:rPr>
          <w:rFonts w:hint="eastAsia"/>
        </w:rPr>
        <w:t>3</w:t>
      </w:r>
      <w:r w:rsidRPr="00D117C3">
        <w:rPr>
          <w:rFonts w:hint="eastAsia"/>
        </w:rPr>
        <w:t>）进行下一轮训练。</w:t>
      </w:r>
    </w:p>
    <w:p w:rsidR="00206081" w:rsidRDefault="00D117C3" w:rsidP="00890339">
      <w:r>
        <w:rPr>
          <w:rFonts w:hint="eastAsia"/>
        </w:rPr>
        <w:t>7.</w:t>
      </w:r>
      <w:r>
        <w:t xml:space="preserve"> </w:t>
      </w:r>
      <w:r w:rsidRPr="00D117C3">
        <w:t>BP</w:t>
      </w:r>
      <w:r w:rsidRPr="00D117C3">
        <w:t>神经网络的优化器有哪些？它们的主要特点和优缺点分别是什么？</w:t>
      </w:r>
    </w:p>
    <w:p w:rsidR="00D117C3" w:rsidRDefault="00D117C3" w:rsidP="00890339">
      <w:r>
        <w:rPr>
          <w:rFonts w:hint="eastAsia"/>
        </w:rPr>
        <w:t>答：</w:t>
      </w:r>
      <w:r w:rsidRPr="00D117C3">
        <w:t>BP</w:t>
      </w:r>
      <w:r w:rsidRPr="00D117C3">
        <w:t>神经网络的优化器有</w:t>
      </w:r>
      <w:r w:rsidRPr="00D117C3">
        <w:t>Lbfgs</w:t>
      </w:r>
      <w:r w:rsidRPr="00D117C3">
        <w:t>、</w:t>
      </w:r>
      <w:r w:rsidRPr="00D117C3">
        <w:t>Sgd</w:t>
      </w:r>
      <w:r w:rsidRPr="00D117C3">
        <w:t>和</w:t>
      </w:r>
      <w:r w:rsidRPr="00D117C3">
        <w:t>Adam</w:t>
      </w:r>
      <w:r w:rsidRPr="00D117C3">
        <w:t>。</w:t>
      </w:r>
    </w:p>
    <w:p w:rsidR="00D117C3" w:rsidRPr="00D117C3" w:rsidRDefault="00D117C3" w:rsidP="00890339">
      <w:r w:rsidRPr="00D117C3">
        <w:t>它们的主要特点和优缺点分别是：</w:t>
      </w:r>
    </w:p>
    <w:p w:rsidR="00D117C3" w:rsidRPr="00D117C3" w:rsidRDefault="00D117C3" w:rsidP="00890339">
      <w:r w:rsidRPr="00D117C3">
        <w:t>Lbfgs</w:t>
      </w:r>
      <w:r w:rsidRPr="00D117C3">
        <w:t>是一种迭代优化方法，特别适用于大规模参数优化问题。它采用了一种有限内存方法，能够处理大规模的优化问题，同时保持了</w:t>
      </w:r>
      <w:r w:rsidRPr="00D117C3">
        <w:t>BFGS</w:t>
      </w:r>
      <w:r w:rsidRPr="00D117C3">
        <w:t>方法的超线性收敛性能。它的优点是收敛速度快，缺点是内存消耗大，可能不稳定。</w:t>
      </w:r>
    </w:p>
    <w:p w:rsidR="00D117C3" w:rsidRPr="00D117C3" w:rsidRDefault="00D117C3" w:rsidP="00890339">
      <w:r w:rsidRPr="00D117C3">
        <w:t>Sgd</w:t>
      </w:r>
      <w:r w:rsidRPr="00D117C3">
        <w:t>是一种随机梯度下降方法，其特点是在每次更新时只使用一个训练样本。它的优点是训练速度快，能够逃离局部最优，缺点是更新过程嘈杂和不稳定，可能收敛到次优解。</w:t>
      </w:r>
    </w:p>
    <w:p w:rsidR="00D117C3" w:rsidRDefault="00D117C3" w:rsidP="00890339">
      <w:r w:rsidRPr="00D117C3">
        <w:t>Adam</w:t>
      </w:r>
      <w:r w:rsidRPr="00D117C3">
        <w:t>是一种自适应学习率的优化方法，它融合了动量和自适应学习率的概念，通常能够提供良好的训练性能。它的优点是能够自动调整学习率，适应不同的参数，缺点是可能导致过拟合，需要更多的超参数调节。</w:t>
      </w:r>
    </w:p>
    <w:p w:rsidR="00151A17" w:rsidRDefault="00D117C3" w:rsidP="00890339">
      <w:r>
        <w:rPr>
          <w:rFonts w:hint="eastAsia"/>
        </w:rPr>
        <w:t>8.</w:t>
      </w:r>
      <w:r>
        <w:t xml:space="preserve"> </w:t>
      </w:r>
      <w:r w:rsidR="000E709F" w:rsidRPr="000E709F">
        <w:rPr>
          <w:rFonts w:hint="eastAsia"/>
        </w:rPr>
        <w:t>什么是样本集划分？它的目的是什么？</w:t>
      </w:r>
      <w:r w:rsidR="000E709F" w:rsidRPr="000E709F">
        <w:t xml:space="preserve"> </w:t>
      </w:r>
    </w:p>
    <w:p w:rsidR="00D117C3" w:rsidRDefault="000E709F" w:rsidP="00890339">
      <w:r w:rsidRPr="000E709F">
        <w:t>答：样本集划分是指将样本数据集分为训练集和测试集，分别用于模型的训练和测试评估。它的目的是提高模型的泛化能力，避免过拟合或欠拟合。</w:t>
      </w:r>
    </w:p>
    <w:p w:rsidR="00E52104" w:rsidRDefault="00E52104" w:rsidP="00890339">
      <w:r>
        <w:rPr>
          <w:rFonts w:hint="eastAsia"/>
        </w:rPr>
        <w:t>9.</w:t>
      </w:r>
      <w:r>
        <w:t xml:space="preserve"> </w:t>
      </w:r>
      <w:r>
        <w:rPr>
          <w:rFonts w:hint="eastAsia"/>
        </w:rPr>
        <w:t>请简述利用</w:t>
      </w:r>
      <w:r>
        <w:rPr>
          <w:rFonts w:hint="eastAsia"/>
        </w:rPr>
        <w:t>P</w:t>
      </w:r>
      <w:r w:rsidRPr="00E52104">
        <w:t>ython</w:t>
      </w:r>
      <w:r w:rsidRPr="00E52104">
        <w:t>实现</w:t>
      </w:r>
      <w:r w:rsidRPr="00E52104">
        <w:t>BP</w:t>
      </w:r>
      <w:r w:rsidRPr="00E52104">
        <w:t>神经网络的流程</w:t>
      </w:r>
      <w:r>
        <w:rPr>
          <w:rFonts w:hint="eastAsia"/>
        </w:rPr>
        <w:t>。</w:t>
      </w:r>
    </w:p>
    <w:p w:rsidR="00E52104" w:rsidRDefault="00E52104" w:rsidP="00890339">
      <w:r>
        <w:rPr>
          <w:rFonts w:hint="eastAsia"/>
        </w:rPr>
        <w:t>答：</w:t>
      </w:r>
      <w:r w:rsidR="002E539B" w:rsidRPr="002E539B">
        <w:rPr>
          <w:rFonts w:hint="eastAsia"/>
        </w:rPr>
        <w:t>利用</w:t>
      </w:r>
      <w:r w:rsidR="002E539B" w:rsidRPr="002E539B">
        <w:t>Python</w:t>
      </w:r>
      <w:r w:rsidR="002E539B" w:rsidRPr="002E539B">
        <w:t>实现</w:t>
      </w:r>
      <w:r w:rsidR="002E539B" w:rsidRPr="002E539B">
        <w:t>BP</w:t>
      </w:r>
      <w:r w:rsidR="002E539B" w:rsidRPr="002E539B">
        <w:t>神经网络的流程如下</w:t>
      </w:r>
      <w:r w:rsidR="002E539B">
        <w:rPr>
          <w:rFonts w:hint="eastAsia"/>
        </w:rPr>
        <w:t>：</w:t>
      </w:r>
    </w:p>
    <w:p w:rsidR="002E539B" w:rsidRDefault="002E539B" w:rsidP="00890339">
      <w:r>
        <w:rPr>
          <w:rFonts w:hint="eastAsia"/>
        </w:rPr>
        <w:t>（</w:t>
      </w:r>
      <w:r>
        <w:rPr>
          <w:rFonts w:hint="eastAsia"/>
        </w:rPr>
        <w:t>1</w:t>
      </w:r>
      <w:r>
        <w:rPr>
          <w:rFonts w:hint="eastAsia"/>
        </w:rPr>
        <w:t>）</w:t>
      </w:r>
      <w:r w:rsidR="000F7F0C" w:rsidRPr="000F7F0C">
        <w:rPr>
          <w:rFonts w:hint="eastAsia"/>
        </w:rPr>
        <w:t>安装需要的第三方库</w:t>
      </w:r>
      <w:r w:rsidR="000F7F0C">
        <w:rPr>
          <w:rFonts w:hint="eastAsia"/>
        </w:rPr>
        <w:t>；</w:t>
      </w:r>
    </w:p>
    <w:p w:rsidR="002E539B" w:rsidRPr="00D117C3" w:rsidRDefault="002E539B" w:rsidP="00890339">
      <w:r>
        <w:rPr>
          <w:rFonts w:hint="eastAsia"/>
        </w:rPr>
        <w:t>（</w:t>
      </w:r>
      <w:r>
        <w:t>2</w:t>
      </w:r>
      <w:r>
        <w:rPr>
          <w:rFonts w:hint="eastAsia"/>
        </w:rPr>
        <w:t>）</w:t>
      </w:r>
      <w:r w:rsidR="000F7F0C" w:rsidRPr="000F7F0C">
        <w:rPr>
          <w:rFonts w:hint="eastAsia"/>
        </w:rPr>
        <w:t>引用第三方库</w:t>
      </w:r>
      <w:r w:rsidR="000F7F0C">
        <w:rPr>
          <w:rFonts w:hint="eastAsia"/>
        </w:rPr>
        <w:t>；</w:t>
      </w:r>
    </w:p>
    <w:p w:rsidR="002E539B" w:rsidRPr="00D117C3" w:rsidRDefault="002E539B" w:rsidP="00890339">
      <w:r>
        <w:rPr>
          <w:rFonts w:hint="eastAsia"/>
        </w:rPr>
        <w:t>（</w:t>
      </w:r>
      <w:r>
        <w:t>3</w:t>
      </w:r>
      <w:r>
        <w:rPr>
          <w:rFonts w:hint="eastAsia"/>
        </w:rPr>
        <w:t>）</w:t>
      </w:r>
      <w:r w:rsidR="000F7F0C" w:rsidRPr="000F7F0C">
        <w:rPr>
          <w:rFonts w:hint="eastAsia"/>
        </w:rPr>
        <w:t>输入样本数据</w:t>
      </w:r>
      <w:r w:rsidR="000F7F0C">
        <w:rPr>
          <w:rFonts w:hint="eastAsia"/>
        </w:rPr>
        <w:t>；</w:t>
      </w:r>
    </w:p>
    <w:p w:rsidR="002E539B" w:rsidRPr="00D117C3" w:rsidRDefault="002E539B" w:rsidP="00890339">
      <w:r>
        <w:rPr>
          <w:rFonts w:hint="eastAsia"/>
        </w:rPr>
        <w:t>（</w:t>
      </w:r>
      <w:r>
        <w:t>4</w:t>
      </w:r>
      <w:r>
        <w:rPr>
          <w:rFonts w:hint="eastAsia"/>
        </w:rPr>
        <w:t>）</w:t>
      </w:r>
      <w:r w:rsidR="000F7F0C" w:rsidRPr="000F7F0C">
        <w:rPr>
          <w:rFonts w:hint="eastAsia"/>
        </w:rPr>
        <w:t>划分训练集和测试集</w:t>
      </w:r>
      <w:r w:rsidR="000F7F0C">
        <w:rPr>
          <w:rFonts w:hint="eastAsia"/>
        </w:rPr>
        <w:t>；</w:t>
      </w:r>
    </w:p>
    <w:p w:rsidR="002E539B" w:rsidRPr="002E539B" w:rsidRDefault="002E539B" w:rsidP="00890339">
      <w:r>
        <w:rPr>
          <w:rFonts w:hint="eastAsia"/>
        </w:rPr>
        <w:lastRenderedPageBreak/>
        <w:t>（</w:t>
      </w:r>
      <w:r>
        <w:t>5</w:t>
      </w:r>
      <w:r>
        <w:rPr>
          <w:rFonts w:hint="eastAsia"/>
        </w:rPr>
        <w:t>）</w:t>
      </w:r>
      <w:r w:rsidR="000F7F0C" w:rsidRPr="000F7F0C">
        <w:rPr>
          <w:rFonts w:hint="eastAsia"/>
        </w:rPr>
        <w:t>归一化数据</w:t>
      </w:r>
      <w:r w:rsidR="000F7F0C">
        <w:rPr>
          <w:rFonts w:hint="eastAsia"/>
        </w:rPr>
        <w:t>；</w:t>
      </w:r>
    </w:p>
    <w:p w:rsidR="002E539B" w:rsidRPr="00D117C3" w:rsidRDefault="002E539B" w:rsidP="00890339">
      <w:r>
        <w:rPr>
          <w:rFonts w:hint="eastAsia"/>
        </w:rPr>
        <w:t>（</w:t>
      </w:r>
      <w:r>
        <w:t>6</w:t>
      </w:r>
      <w:r>
        <w:rPr>
          <w:rFonts w:hint="eastAsia"/>
        </w:rPr>
        <w:t>）</w:t>
      </w:r>
      <w:r w:rsidR="000F7F0C" w:rsidRPr="000F7F0C">
        <w:rPr>
          <w:rFonts w:hint="eastAsia"/>
        </w:rPr>
        <w:t>创建并训练</w:t>
      </w:r>
      <w:r w:rsidR="000F7F0C" w:rsidRPr="000F7F0C">
        <w:t>BP</w:t>
      </w:r>
      <w:r w:rsidR="000F7F0C" w:rsidRPr="000F7F0C">
        <w:t>神经网络模型</w:t>
      </w:r>
      <w:r w:rsidR="000F7F0C">
        <w:rPr>
          <w:rFonts w:hint="eastAsia"/>
        </w:rPr>
        <w:t>；</w:t>
      </w:r>
    </w:p>
    <w:p w:rsidR="002E539B" w:rsidRDefault="000F7F0C" w:rsidP="00890339">
      <w:r>
        <w:rPr>
          <w:rFonts w:hint="eastAsia"/>
        </w:rPr>
        <w:t>（</w:t>
      </w:r>
      <w:r>
        <w:t>7</w:t>
      </w:r>
      <w:r>
        <w:rPr>
          <w:rFonts w:hint="eastAsia"/>
        </w:rPr>
        <w:t>）</w:t>
      </w:r>
      <w:r w:rsidRPr="000F7F0C">
        <w:rPr>
          <w:rFonts w:hint="eastAsia"/>
        </w:rPr>
        <w:t>预测并评估模型性能</w:t>
      </w:r>
      <w:r>
        <w:rPr>
          <w:rFonts w:hint="eastAsia"/>
        </w:rPr>
        <w:t>。</w:t>
      </w:r>
    </w:p>
    <w:p w:rsidR="002620AA" w:rsidRDefault="002620AA" w:rsidP="00890339">
      <w:pPr>
        <w:pStyle w:val="1"/>
        <w:spacing w:before="156" w:after="156"/>
        <w:ind w:firstLine="643"/>
      </w:pPr>
      <w:r w:rsidRPr="002620AA">
        <w:rPr>
          <w:rFonts w:hint="eastAsia"/>
        </w:rPr>
        <w:t>第</w:t>
      </w:r>
      <w:r w:rsidRPr="002620AA">
        <w:t>9</w:t>
      </w:r>
      <w:r w:rsidRPr="002620AA">
        <w:t>章</w:t>
      </w:r>
      <w:r w:rsidRPr="002620AA">
        <w:t xml:space="preserve"> </w:t>
      </w:r>
      <w:r w:rsidRPr="002620AA">
        <w:t>支持向量机技术及其在智能传感器系统中的应用</w:t>
      </w:r>
    </w:p>
    <w:p w:rsidR="00031A2D" w:rsidRPr="00031A2D" w:rsidRDefault="00031A2D" w:rsidP="00890339">
      <w:r w:rsidRPr="00031A2D">
        <w:rPr>
          <w:rFonts w:hint="eastAsia"/>
        </w:rPr>
        <w:t>1.</w:t>
      </w:r>
      <w:r w:rsidRPr="00031A2D">
        <w:t xml:space="preserve"> </w:t>
      </w:r>
      <w:r w:rsidRPr="00031A2D">
        <w:rPr>
          <w:rFonts w:hint="eastAsia"/>
        </w:rPr>
        <w:t>常见的核函数有哪些？它们各自适用于什么样的问题？</w:t>
      </w:r>
    </w:p>
    <w:p w:rsidR="002620AA" w:rsidRDefault="00031A2D" w:rsidP="00890339">
      <w:r w:rsidRPr="00031A2D">
        <w:rPr>
          <w:rFonts w:hint="eastAsia"/>
        </w:rPr>
        <w:t>答：常见的核函数有线性核函数、多项式核函数、径向基函数和</w:t>
      </w:r>
      <w:r w:rsidRPr="00031A2D">
        <w:t>Sigmoid</w:t>
      </w:r>
      <w:r w:rsidRPr="00031A2D">
        <w:t>核函数。</w:t>
      </w:r>
      <w:r w:rsidRPr="00031A2D">
        <w:t xml:space="preserve"> </w:t>
      </w:r>
      <w:r w:rsidRPr="00031A2D">
        <w:t>线性核函数适用于线性可分的问题，多项式核函数适用于非线性可分但不过于复杂的问题，径向基函数适用于非常复杂的非线性问题，</w:t>
      </w:r>
      <w:r w:rsidRPr="00031A2D">
        <w:t>Sigmoid</w:t>
      </w:r>
      <w:r w:rsidRPr="00031A2D">
        <w:t>核函数适用于需要将输出限制在某个范围内的问题。</w:t>
      </w:r>
    </w:p>
    <w:p w:rsidR="003C5380" w:rsidRPr="003C5380" w:rsidRDefault="003C5380" w:rsidP="00890339">
      <w:r>
        <w:rPr>
          <w:rFonts w:hint="eastAsia"/>
        </w:rPr>
        <w:t>2.</w:t>
      </w:r>
      <w:r>
        <w:t xml:space="preserve"> </w:t>
      </w:r>
      <w:r>
        <w:rPr>
          <w:rFonts w:hint="eastAsia"/>
        </w:rPr>
        <w:t>什么是</w:t>
      </w:r>
      <w:r w:rsidRPr="003C5380">
        <w:rPr>
          <w:rFonts w:hint="eastAsia"/>
        </w:rPr>
        <w:t>惩罚系数</w:t>
      </w:r>
      <w:r w:rsidRPr="003C5380">
        <w:t>？它有什么影响？</w:t>
      </w:r>
    </w:p>
    <w:p w:rsidR="003C5380" w:rsidRPr="003C5380" w:rsidRDefault="003C5380" w:rsidP="00890339">
      <w:r>
        <w:rPr>
          <w:rFonts w:hint="eastAsia"/>
        </w:rPr>
        <w:t>答：</w:t>
      </w:r>
      <w:r w:rsidR="00AD33FE" w:rsidRPr="00AD33FE">
        <w:rPr>
          <w:rFonts w:hint="eastAsia"/>
        </w:rPr>
        <w:t>惩罚系数是一个正值常数，它用于控制分类或回归超平面对误差样本的惩罚程度。惩罚系数越大，对误差的惩罚更重，使得超平面更倾向于拟合所有样本，但可能导致过拟合；惩罚系数越小，对误差的惩罚更轻，使得超平面更倾向于保持较大的间隔或较小的复杂度，但可能导致欠拟合。</w:t>
      </w:r>
    </w:p>
    <w:p w:rsidR="003C5380" w:rsidRPr="003C5380" w:rsidRDefault="003C5380" w:rsidP="00890339">
      <w:r>
        <w:t>3</w:t>
      </w:r>
      <w:r>
        <w:rPr>
          <w:rFonts w:hint="eastAsia"/>
        </w:rPr>
        <w:t>.</w:t>
      </w:r>
      <w:r>
        <w:t xml:space="preserve"> </w:t>
      </w:r>
      <w:r w:rsidRPr="003C5380">
        <w:rPr>
          <w:rFonts w:hint="eastAsia"/>
        </w:rPr>
        <w:t>什么是松弛变量</w:t>
      </w:r>
      <w:r w:rsidRPr="003C5380">
        <w:t>？它有什么作用？</w:t>
      </w:r>
    </w:p>
    <w:p w:rsidR="003C5380" w:rsidRDefault="003C5380" w:rsidP="00890339">
      <w:r w:rsidRPr="003C5380">
        <w:rPr>
          <w:rFonts w:hint="eastAsia"/>
        </w:rPr>
        <w:t>答：松弛变量是一个非负的实数，它用于</w:t>
      </w:r>
      <w:r w:rsidR="00AD33FE">
        <w:rPr>
          <w:rFonts w:hint="eastAsia"/>
        </w:rPr>
        <w:t>处理</w:t>
      </w:r>
      <w:r w:rsidRPr="003C5380">
        <w:rPr>
          <w:rFonts w:hint="eastAsia"/>
        </w:rPr>
        <w:t>某些样本点不满足硬间隔或</w:t>
      </w:r>
      <w:r w:rsidR="003E1B1F" w:rsidRPr="003C5380">
        <w:t>ε-</w:t>
      </w:r>
      <w:r w:rsidRPr="003C5380">
        <w:t>不敏感区域的约束条件，从而实现软间隔或</w:t>
      </w:r>
      <w:r w:rsidRPr="003C5380">
        <w:t>ε-</w:t>
      </w:r>
      <w:r w:rsidRPr="003C5380">
        <w:t>不敏感损失的最小化。</w:t>
      </w:r>
      <w:r w:rsidR="00AD33FE" w:rsidRPr="00AD33FE">
        <w:rPr>
          <w:rFonts w:hint="eastAsia"/>
        </w:rPr>
        <w:t>松弛变量的值越大，表示样本点距离超平面越远，分类或回归错误的可能性也越大</w:t>
      </w:r>
      <w:r w:rsidRPr="003C5380">
        <w:t>。</w:t>
      </w:r>
    </w:p>
    <w:p w:rsidR="00357278" w:rsidRPr="00357278" w:rsidRDefault="00357278" w:rsidP="00890339">
      <w:r>
        <w:rPr>
          <w:rFonts w:hint="eastAsia"/>
        </w:rPr>
        <w:t>4.</w:t>
      </w:r>
      <w:r>
        <w:t xml:space="preserve"> </w:t>
      </w:r>
      <w:r w:rsidRPr="00357278">
        <w:rPr>
          <w:rFonts w:hint="eastAsia"/>
        </w:rPr>
        <w:t>常用的误差函数有哪些？它们的特点是什么？</w:t>
      </w:r>
    </w:p>
    <w:p w:rsidR="004A018C" w:rsidRDefault="00357278" w:rsidP="00890339">
      <w:r w:rsidRPr="00357278">
        <w:rPr>
          <w:rFonts w:hint="eastAsia"/>
        </w:rPr>
        <w:t>答：</w:t>
      </w:r>
      <w:r w:rsidR="004A018C" w:rsidRPr="004A018C">
        <w:rPr>
          <w:rFonts w:hint="eastAsia"/>
        </w:rPr>
        <w:t>常用的误差函数有平方误差函数、绝对值误差函数和ε</w:t>
      </w:r>
      <w:r w:rsidR="004A018C" w:rsidRPr="004A018C">
        <w:t>-</w:t>
      </w:r>
      <w:r w:rsidR="004A018C" w:rsidRPr="004A018C">
        <w:t>不敏感误差函数。</w:t>
      </w:r>
    </w:p>
    <w:p w:rsidR="004A018C" w:rsidRDefault="004A018C" w:rsidP="00890339">
      <w:r w:rsidRPr="004A018C">
        <w:t>它们的特点是：</w:t>
      </w:r>
    </w:p>
    <w:p w:rsidR="004A018C" w:rsidRDefault="004A018C" w:rsidP="00890339">
      <w:r w:rsidRPr="004A018C">
        <w:t>平方误差函数：对小误差不敏感，对大误差反映敏感，易受异常值的影响。</w:t>
      </w:r>
      <w:r w:rsidRPr="004A018C">
        <w:t xml:space="preserve"> </w:t>
      </w:r>
    </w:p>
    <w:p w:rsidR="004A018C" w:rsidRDefault="004A018C" w:rsidP="00890339">
      <w:r w:rsidRPr="004A018C">
        <w:t>绝对值误差函数：对所有误差都一视同仁，不易受异常值的影响，但不可导，不利于优化。</w:t>
      </w:r>
      <w:r w:rsidRPr="004A018C">
        <w:t xml:space="preserve"> </w:t>
      </w:r>
    </w:p>
    <w:p w:rsidR="003E1B1F" w:rsidRDefault="004A018C" w:rsidP="00890339">
      <w:r w:rsidRPr="004A018C">
        <w:t>ε-</w:t>
      </w:r>
      <w:r w:rsidRPr="004A018C">
        <w:t>不敏感误差函数：定义了一个拟合范围，当误差在该范围内时，误差可忽略不计，当误差超过该范围时，误差函数的值为实际误差减去</w:t>
      </w:r>
      <w:r w:rsidRPr="004A018C">
        <w:t>ε</w:t>
      </w:r>
      <w:r w:rsidRPr="004A018C">
        <w:t>的绝对值，可以抗噪声，但需要指定</w:t>
      </w:r>
      <w:r w:rsidRPr="004A018C">
        <w:t>ε</w:t>
      </w:r>
      <w:r w:rsidRPr="004A018C">
        <w:t>的值。</w:t>
      </w:r>
    </w:p>
    <w:p w:rsidR="005A29C6" w:rsidRPr="005A29C6" w:rsidRDefault="005A29C6" w:rsidP="00890339">
      <w:r>
        <w:rPr>
          <w:rFonts w:hint="eastAsia"/>
        </w:rPr>
        <w:t>5.</w:t>
      </w:r>
      <w:r>
        <w:t xml:space="preserve"> </w:t>
      </w:r>
      <w:r w:rsidRPr="005A29C6">
        <w:rPr>
          <w:rFonts w:hint="eastAsia"/>
        </w:rPr>
        <w:t>什么是气体的定性识别？</w:t>
      </w:r>
    </w:p>
    <w:p w:rsidR="005A29C6" w:rsidRDefault="005A29C6" w:rsidP="00890339">
      <w:r w:rsidRPr="005A29C6">
        <w:rPr>
          <w:rFonts w:hint="eastAsia"/>
        </w:rPr>
        <w:t>答：</w:t>
      </w:r>
      <w:r w:rsidR="00A35E8E" w:rsidRPr="00A35E8E">
        <w:rPr>
          <w:rFonts w:hint="eastAsia"/>
        </w:rPr>
        <w:t>气体的定性识别，是指判断气体是否存在。当气体的浓度小于规定的分辨率时，就认为这种气体不存在；而当气体浓度大于规定的分辨率时，就认为这种气体存在。</w:t>
      </w:r>
    </w:p>
    <w:p w:rsidR="005A29C6" w:rsidRPr="005A29C6" w:rsidRDefault="005A29C6" w:rsidP="00890339">
      <w:r>
        <w:rPr>
          <w:rFonts w:hint="eastAsia"/>
        </w:rPr>
        <w:lastRenderedPageBreak/>
        <w:t>6.</w:t>
      </w:r>
      <w:r>
        <w:t xml:space="preserve"> </w:t>
      </w:r>
      <w:r w:rsidRPr="005A29C6">
        <w:rPr>
          <w:rFonts w:hint="eastAsia"/>
        </w:rPr>
        <w:t>如何对标签进行转换？</w:t>
      </w:r>
    </w:p>
    <w:p w:rsidR="005A29C6" w:rsidRDefault="005A29C6" w:rsidP="00890339">
      <w:r w:rsidRPr="005A29C6">
        <w:rPr>
          <w:rFonts w:hint="eastAsia"/>
        </w:rPr>
        <w:t>答：</w:t>
      </w:r>
      <w:r w:rsidR="00BF2B4C" w:rsidRPr="00BF2B4C">
        <w:rPr>
          <w:rFonts w:hint="eastAsia"/>
        </w:rPr>
        <w:t>对标签进行转换，是为了将多输出的多分类问题转化为单输出的多分类问题，以便使用支持向量机来处理。为了简化问题，可以直接将两位二进制转换为十进制，从而实现从多输出到单输出的转换。</w:t>
      </w:r>
    </w:p>
    <w:p w:rsidR="005A29C6" w:rsidRPr="005A29C6" w:rsidRDefault="005A29C6" w:rsidP="00890339">
      <w:r>
        <w:rPr>
          <w:rFonts w:hint="eastAsia"/>
        </w:rPr>
        <w:t>7.</w:t>
      </w:r>
      <w:r>
        <w:t xml:space="preserve"> </w:t>
      </w:r>
      <w:r w:rsidRPr="005A29C6">
        <w:rPr>
          <w:rFonts w:hint="eastAsia"/>
        </w:rPr>
        <w:t>如何确定</w:t>
      </w:r>
      <w:r w:rsidRPr="005A29C6">
        <w:t>SVC</w:t>
      </w:r>
      <w:r w:rsidRPr="005A29C6">
        <w:t>模型的结构？</w:t>
      </w:r>
    </w:p>
    <w:p w:rsidR="005A29C6" w:rsidRDefault="005A29C6" w:rsidP="00890339">
      <w:r w:rsidRPr="005A29C6">
        <w:rPr>
          <w:rFonts w:hint="eastAsia"/>
        </w:rPr>
        <w:t>答：</w:t>
      </w:r>
      <w:r w:rsidR="00BF2B4C" w:rsidRPr="00BF2B4C">
        <w:rPr>
          <w:rFonts w:hint="eastAsia"/>
        </w:rPr>
        <w:t>确定</w:t>
      </w:r>
      <w:r w:rsidR="00BF2B4C" w:rsidRPr="00BF2B4C">
        <w:t>SVC</w:t>
      </w:r>
      <w:r w:rsidR="00BF2B4C" w:rsidRPr="00BF2B4C">
        <w:t>模型的结构，需要使用从样本集中划分出来的训练集和验证集。训练集用于训练</w:t>
      </w:r>
      <w:r w:rsidR="00BF2B4C" w:rsidRPr="00BF2B4C">
        <w:t>SVC</w:t>
      </w:r>
      <w:r w:rsidR="00BF2B4C" w:rsidRPr="00BF2B4C">
        <w:t>的参数，包括核函数的类型和参数、</w:t>
      </w:r>
      <w:r w:rsidR="00BF2B4C" w:rsidRPr="00BF2B4C">
        <w:t>C</w:t>
      </w:r>
      <w:r w:rsidR="00BF2B4C" w:rsidRPr="00BF2B4C">
        <w:t>参数、惩罚函数的类型等。验证集用于测试</w:t>
      </w:r>
      <w:r w:rsidR="00BF2B4C" w:rsidRPr="00BF2B4C">
        <w:t>SVC</w:t>
      </w:r>
      <w:r w:rsidR="00BF2B4C" w:rsidRPr="00BF2B4C">
        <w:t>的性能，包括分类准确率、误差率等。通过不断地调整训练集上的参数，使得验证集上的性能达到最优。只有当</w:t>
      </w:r>
      <w:r w:rsidR="00BF2B4C" w:rsidRPr="00BF2B4C">
        <w:t>SVC</w:t>
      </w:r>
      <w:r w:rsidR="00BF2B4C" w:rsidRPr="00BF2B4C">
        <w:t>的性能满足要求时，才可以确定</w:t>
      </w:r>
      <w:r w:rsidR="00BF2B4C" w:rsidRPr="00BF2B4C">
        <w:t>SVC</w:t>
      </w:r>
      <w:r w:rsidR="00BF2B4C" w:rsidRPr="00BF2B4C">
        <w:t>的模型结构。</w:t>
      </w:r>
    </w:p>
    <w:p w:rsidR="005A29C6" w:rsidRPr="005A29C6" w:rsidRDefault="005A29C6" w:rsidP="00890339">
      <w:r>
        <w:t>8</w:t>
      </w:r>
      <w:r>
        <w:rPr>
          <w:rFonts w:hint="eastAsia"/>
        </w:rPr>
        <w:t>.</w:t>
      </w:r>
      <w:r>
        <w:t xml:space="preserve"> </w:t>
      </w:r>
      <w:r w:rsidRPr="005A29C6">
        <w:rPr>
          <w:rFonts w:hint="eastAsia"/>
        </w:rPr>
        <w:t>什么是准确率、精确率、召回率、</w:t>
      </w:r>
      <w:r w:rsidRPr="005A29C6">
        <w:t>F1</w:t>
      </w:r>
      <w:r w:rsidRPr="005A29C6">
        <w:t>分数</w:t>
      </w:r>
      <w:r>
        <w:rPr>
          <w:rFonts w:hint="eastAsia"/>
        </w:rPr>
        <w:t>和</w:t>
      </w:r>
      <w:r w:rsidRPr="005A29C6">
        <w:t>AUC-ROC</w:t>
      </w:r>
      <w:r w:rsidRPr="005A29C6">
        <w:t>？</w:t>
      </w:r>
    </w:p>
    <w:p w:rsidR="00BF2B4C" w:rsidRPr="00BF2B4C" w:rsidRDefault="005A29C6" w:rsidP="00890339">
      <w:r w:rsidRPr="005A29C6">
        <w:rPr>
          <w:rFonts w:hint="eastAsia"/>
        </w:rPr>
        <w:t>答：</w:t>
      </w:r>
      <w:r w:rsidR="00BF2B4C" w:rsidRPr="00BF2B4C">
        <w:rPr>
          <w:rFonts w:hint="eastAsia"/>
        </w:rPr>
        <w:t>答：准确率是分类正确的样本数占总样本数的比例；</w:t>
      </w:r>
    </w:p>
    <w:p w:rsidR="00BF2B4C" w:rsidRPr="00BF2B4C" w:rsidRDefault="00BF2B4C" w:rsidP="00890339">
      <w:r w:rsidRPr="00BF2B4C">
        <w:rPr>
          <w:rFonts w:hint="eastAsia"/>
        </w:rPr>
        <w:t>精确率是被模型正确分类为正类的样本数占被模型分类为正类的样本数的比例；</w:t>
      </w:r>
    </w:p>
    <w:p w:rsidR="00BF2B4C" w:rsidRPr="00BF2B4C" w:rsidRDefault="00BF2B4C" w:rsidP="00890339">
      <w:r w:rsidRPr="00BF2B4C">
        <w:rPr>
          <w:rFonts w:hint="eastAsia"/>
        </w:rPr>
        <w:t>召回率是被模型正确分类为正类的样本数占真正的正类样本数的比例；</w:t>
      </w:r>
    </w:p>
    <w:p w:rsidR="00BF2B4C" w:rsidRPr="00BF2B4C" w:rsidRDefault="00BF2B4C" w:rsidP="00890339">
      <w:r w:rsidRPr="00BF2B4C">
        <w:t>F1</w:t>
      </w:r>
      <w:r w:rsidRPr="00BF2B4C">
        <w:t>分数是精确率和召回率的调和平均数，可以同时考虑精确率和召回率；</w:t>
      </w:r>
    </w:p>
    <w:p w:rsidR="005A29C6" w:rsidRDefault="00BF2B4C" w:rsidP="00890339">
      <w:r w:rsidRPr="00BF2B4C">
        <w:t>AUC-ROC</w:t>
      </w:r>
      <w:r w:rsidRPr="00BF2B4C">
        <w:t>是以假正例率为横轴，真正例率为纵轴画出的</w:t>
      </w:r>
      <w:r w:rsidRPr="00BF2B4C">
        <w:t>ROC</w:t>
      </w:r>
      <w:r w:rsidRPr="00BF2B4C">
        <w:t>曲线下的面积，可以反映模型在不同阈值下的分类效果。</w:t>
      </w:r>
    </w:p>
    <w:p w:rsidR="003F6328" w:rsidRPr="003F6328" w:rsidRDefault="003F6328" w:rsidP="00890339">
      <w:r>
        <w:rPr>
          <w:rFonts w:hint="eastAsia"/>
        </w:rPr>
        <w:t>9.</w:t>
      </w:r>
      <w:r>
        <w:t xml:space="preserve"> </w:t>
      </w:r>
      <w:r w:rsidRPr="003F6328">
        <w:rPr>
          <w:rFonts w:hint="eastAsia"/>
        </w:rPr>
        <w:t>什么是传感器非线性校正？为什么需要进行非线性校正？</w:t>
      </w:r>
    </w:p>
    <w:p w:rsidR="004C76CB" w:rsidRDefault="003F6328" w:rsidP="00890339">
      <w:r w:rsidRPr="003F6328">
        <w:rPr>
          <w:rFonts w:hint="eastAsia"/>
        </w:rPr>
        <w:t>答：</w:t>
      </w:r>
      <w:r w:rsidR="004C76CB" w:rsidRPr="004C76CB">
        <w:rPr>
          <w:rFonts w:hint="eastAsia"/>
        </w:rPr>
        <w:t>传感器非线性校正是指对传感器的输出输入特性进行修正，使其更接近理想的线性关系。</w:t>
      </w:r>
    </w:p>
    <w:p w:rsidR="003F6328" w:rsidRDefault="004C76CB" w:rsidP="00890339">
      <w:r w:rsidRPr="004C76CB">
        <w:rPr>
          <w:rFonts w:hint="eastAsia"/>
        </w:rPr>
        <w:t>进行非线性校正的原因是：传感器在实际应用中容易受到许多环境因素的影响，导致输出信号与被测量之间存在非线性误差，这可能降低测控系统的精度和稳定性。</w:t>
      </w:r>
    </w:p>
    <w:p w:rsidR="00100E0C" w:rsidRPr="00100E0C" w:rsidRDefault="00100E0C" w:rsidP="00890339">
      <w:r>
        <w:rPr>
          <w:rFonts w:hint="eastAsia"/>
        </w:rPr>
        <w:t>1</w:t>
      </w:r>
      <w:r>
        <w:t>0</w:t>
      </w:r>
      <w:r>
        <w:rPr>
          <w:rFonts w:hint="eastAsia"/>
        </w:rPr>
        <w:t>.</w:t>
      </w:r>
      <w:r>
        <w:t xml:space="preserve"> </w:t>
      </w:r>
      <w:r w:rsidRPr="00100E0C">
        <w:rPr>
          <w:rFonts w:hint="eastAsia"/>
        </w:rPr>
        <w:t>如何评价</w:t>
      </w:r>
      <w:r w:rsidRPr="00100E0C">
        <w:t>SVM</w:t>
      </w:r>
      <w:r w:rsidRPr="00100E0C">
        <w:t>模型的非线性校正效果？需要使用哪些指标？</w:t>
      </w:r>
    </w:p>
    <w:p w:rsidR="00100E0C" w:rsidRDefault="00100E0C" w:rsidP="00890339">
      <w:r w:rsidRPr="00100E0C">
        <w:rPr>
          <w:rFonts w:hint="eastAsia"/>
        </w:rPr>
        <w:t>答：</w:t>
      </w:r>
      <w:r w:rsidR="00AE69FB" w:rsidRPr="00AE69FB">
        <w:rPr>
          <w:rFonts w:hint="eastAsia"/>
        </w:rPr>
        <w:t>价</w:t>
      </w:r>
      <w:r w:rsidR="00AE69FB" w:rsidRPr="00AE69FB">
        <w:t>SVM</w:t>
      </w:r>
      <w:r w:rsidR="00AE69FB" w:rsidRPr="00AE69FB">
        <w:t>模型的非线性校正效果，需要使用最大拟合误差和线性度两个指标。最大拟合误差是指预测的差压值与实际的差压值之间的最大偏差，线性度是指最大拟合误差与量程之比，反映了传感器输出与被测量之间的线性关系。</w:t>
      </w:r>
    </w:p>
    <w:p w:rsidR="00100E0C" w:rsidRPr="00100E0C" w:rsidRDefault="00100E0C" w:rsidP="00890339">
      <w:r>
        <w:rPr>
          <w:rFonts w:hint="eastAsia"/>
        </w:rPr>
        <w:t>1</w:t>
      </w:r>
      <w:r>
        <w:t>1</w:t>
      </w:r>
      <w:r>
        <w:rPr>
          <w:rFonts w:hint="eastAsia"/>
        </w:rPr>
        <w:t>.</w:t>
      </w:r>
      <w:r>
        <w:t xml:space="preserve"> </w:t>
      </w:r>
      <w:r>
        <w:rPr>
          <w:rFonts w:hint="eastAsia"/>
        </w:rPr>
        <w:t>请简述</w:t>
      </w:r>
      <w:r w:rsidRPr="00100E0C">
        <w:rPr>
          <w:rFonts w:hint="eastAsia"/>
        </w:rPr>
        <w:t>将</w:t>
      </w:r>
      <w:r w:rsidRPr="00100E0C">
        <w:t>SVM</w:t>
      </w:r>
      <w:r w:rsidRPr="00100E0C">
        <w:t>模型移植到实际的传感系统中</w:t>
      </w:r>
      <w:r>
        <w:rPr>
          <w:rFonts w:hint="eastAsia"/>
        </w:rPr>
        <w:t>的</w:t>
      </w:r>
      <w:r w:rsidRPr="00100E0C">
        <w:t>步骤？</w:t>
      </w:r>
    </w:p>
    <w:p w:rsidR="00A271E8" w:rsidRDefault="00100E0C" w:rsidP="00890339">
      <w:r w:rsidRPr="00100E0C">
        <w:rPr>
          <w:rFonts w:hint="eastAsia"/>
        </w:rPr>
        <w:t>答：</w:t>
      </w:r>
      <w:r w:rsidR="00A271E8" w:rsidRPr="00A271E8">
        <w:rPr>
          <w:rFonts w:hint="eastAsia"/>
        </w:rPr>
        <w:t>（</w:t>
      </w:r>
      <w:r w:rsidR="00A271E8" w:rsidRPr="00A271E8">
        <w:t>1</w:t>
      </w:r>
      <w:r w:rsidR="00A271E8" w:rsidRPr="00A271E8">
        <w:t>）在</w:t>
      </w:r>
      <w:r w:rsidR="00A271E8" w:rsidRPr="00A271E8">
        <w:t>PC</w:t>
      </w:r>
      <w:r w:rsidR="00A271E8" w:rsidRPr="00A271E8">
        <w:t>计算机上利用</w:t>
      </w:r>
      <w:r w:rsidR="00A271E8" w:rsidRPr="00A271E8">
        <w:t>Python</w:t>
      </w:r>
      <w:r w:rsidR="00A271E8" w:rsidRPr="00A271E8">
        <w:t>开发环境或其它大型数值计算软件训练支持向量机；</w:t>
      </w:r>
      <w:r w:rsidR="00A271E8" w:rsidRPr="00A271E8">
        <w:t xml:space="preserve"> </w:t>
      </w:r>
    </w:p>
    <w:p w:rsidR="00A271E8" w:rsidRDefault="00A271E8" w:rsidP="00890339">
      <w:r w:rsidRPr="00A271E8">
        <w:t>（</w:t>
      </w:r>
      <w:r w:rsidRPr="00A271E8">
        <w:t>2</w:t>
      </w:r>
      <w:r w:rsidRPr="00A271E8">
        <w:t>）提取已训练支持向量回归机</w:t>
      </w:r>
      <w:r w:rsidRPr="00A271E8">
        <w:t>SVR</w:t>
      </w:r>
      <w:r w:rsidRPr="00A271E8">
        <w:t>的权重（</w:t>
      </w:r>
      <w:r w:rsidRPr="00A271E8">
        <w:t>ω</w:t>
      </w:r>
      <w:r w:rsidRPr="00A271E8">
        <w:t>）和偏置项（</w:t>
      </w:r>
      <w:r w:rsidRPr="00A271E8">
        <w:t>b</w:t>
      </w:r>
      <w:r w:rsidRPr="00A271E8">
        <w:t>）；</w:t>
      </w:r>
      <w:r w:rsidRPr="00A271E8">
        <w:t xml:space="preserve"> </w:t>
      </w:r>
    </w:p>
    <w:p w:rsidR="00A271E8" w:rsidRDefault="00A271E8" w:rsidP="00890339">
      <w:r w:rsidRPr="00A271E8">
        <w:t>（</w:t>
      </w:r>
      <w:r w:rsidRPr="00A271E8">
        <w:t>3</w:t>
      </w:r>
      <w:r w:rsidRPr="00A271E8">
        <w:t>）输入待处理的向量</w:t>
      </w:r>
      <w:r w:rsidRPr="00A271E8">
        <w:t>x</w:t>
      </w:r>
      <w:r w:rsidRPr="00A271E8">
        <w:t>，即传感器实际测量的值；</w:t>
      </w:r>
      <w:r w:rsidRPr="00A271E8">
        <w:t xml:space="preserve"> </w:t>
      </w:r>
    </w:p>
    <w:p w:rsidR="00A271E8" w:rsidRDefault="00A271E8" w:rsidP="00890339">
      <w:r w:rsidRPr="00A271E8">
        <w:t>（</w:t>
      </w:r>
      <w:r w:rsidRPr="00A271E8">
        <w:t>4</w:t>
      </w:r>
      <w:r w:rsidRPr="00A271E8">
        <w:t>）根据核函数求取核函数矩阵的数值；</w:t>
      </w:r>
      <w:r w:rsidRPr="00A271E8">
        <w:t xml:space="preserve"> </w:t>
      </w:r>
    </w:p>
    <w:p w:rsidR="00A271E8" w:rsidRDefault="00A271E8" w:rsidP="00890339">
      <w:r w:rsidRPr="00A271E8">
        <w:t>（</w:t>
      </w:r>
      <w:r w:rsidRPr="00A271E8">
        <w:t>5</w:t>
      </w:r>
      <w:r w:rsidRPr="00A271E8">
        <w:t>）根据支持向量机训练得到的权重系数矩阵</w:t>
      </w:r>
      <w:r w:rsidRPr="00A271E8">
        <w:t>ω</w:t>
      </w:r>
      <w:r w:rsidRPr="00A271E8">
        <w:t>、偏置</w:t>
      </w:r>
      <w:r w:rsidRPr="00A271E8">
        <w:t>b</w:t>
      </w:r>
      <w:r w:rsidRPr="00A271E8">
        <w:t>和公式</w:t>
      </w:r>
      <m:oMath>
        <m:r>
          <w:rPr>
            <w:rFonts w:ascii="Cambria Math" w:hAnsi="Cambria Math"/>
          </w:rPr>
          <m:t>y=</m:t>
        </m:r>
        <m:r>
          <w:rPr>
            <w:rFonts w:ascii="Cambria Math" w:hAnsi="Cambria Math"/>
          </w:rPr>
          <w:lastRenderedPageBreak/>
          <m:t>w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b</m:t>
        </m:r>
      </m:oMath>
      <w:r w:rsidRPr="00A271E8">
        <w:t>，求取处理结果。</w:t>
      </w:r>
      <w:r w:rsidRPr="00A271E8">
        <w:t xml:space="preserve"> </w:t>
      </w:r>
    </w:p>
    <w:p w:rsidR="00A271E8" w:rsidRDefault="00A271E8" w:rsidP="00890339">
      <w:r w:rsidRPr="00A271E8">
        <w:t>利用</w:t>
      </w:r>
      <w:r w:rsidRPr="00A271E8">
        <w:t>C</w:t>
      </w:r>
      <w:r w:rsidRPr="00A271E8">
        <w:t>语言编写程序实现上述功能，即可将支持向量机模型移植到单片机或</w:t>
      </w:r>
      <w:r w:rsidRPr="00A271E8">
        <w:t>DSP</w:t>
      </w:r>
      <w:r w:rsidRPr="00A271E8">
        <w:t>中，以在现场实际环境中使用传感器。</w:t>
      </w:r>
    </w:p>
    <w:p w:rsidR="00B84F3B" w:rsidRDefault="00B84F3B" w:rsidP="00890339">
      <w:pPr>
        <w:pStyle w:val="1"/>
        <w:spacing w:before="156" w:after="156"/>
        <w:ind w:firstLine="643"/>
      </w:pPr>
      <w:r w:rsidRPr="00B84F3B">
        <w:rPr>
          <w:rFonts w:hint="eastAsia"/>
        </w:rPr>
        <w:t>第</w:t>
      </w:r>
      <w:r w:rsidRPr="00B84F3B">
        <w:t>10</w:t>
      </w:r>
      <w:r w:rsidRPr="00B84F3B">
        <w:t>章</w:t>
      </w:r>
      <w:r w:rsidRPr="00B84F3B">
        <w:t xml:space="preserve">  </w:t>
      </w:r>
      <w:r w:rsidRPr="00B84F3B">
        <w:t>智能传感器的设计与应用</w:t>
      </w:r>
    </w:p>
    <w:p w:rsidR="00B84F3B" w:rsidRDefault="00B84F3B" w:rsidP="00890339">
      <w:r w:rsidRPr="00B84F3B">
        <w:t xml:space="preserve">1. </w:t>
      </w:r>
      <w:r w:rsidRPr="00B84F3B">
        <w:t>简述智能传感器系统分析的目的及要解决的问题。</w:t>
      </w:r>
    </w:p>
    <w:p w:rsidR="00B84F3B" w:rsidRDefault="00B84F3B" w:rsidP="00890339">
      <w:r>
        <w:rPr>
          <w:rFonts w:hint="eastAsia"/>
        </w:rPr>
        <w:t>答：</w:t>
      </w:r>
      <w:r w:rsidRPr="00B84F3B">
        <w:rPr>
          <w:rFonts w:hint="eastAsia"/>
        </w:rPr>
        <w:t>智能传感器系统分析的目的是确定系统的总体方向，选择最优的设计方案，以满足系统的功能需求和技术指标。</w:t>
      </w:r>
    </w:p>
    <w:p w:rsidR="00B84F3B" w:rsidRDefault="00B84F3B" w:rsidP="00890339">
      <w:r>
        <w:rPr>
          <w:rFonts w:hint="eastAsia"/>
        </w:rPr>
        <w:t>要解决的问题：</w:t>
      </w:r>
    </w:p>
    <w:p w:rsidR="00B84F3B" w:rsidRPr="00B84F3B" w:rsidRDefault="00B84F3B" w:rsidP="00890339">
      <w:r w:rsidRPr="00B84F3B">
        <w:rPr>
          <w:rFonts w:hint="eastAsia"/>
        </w:rPr>
        <w:t>（</w:t>
      </w:r>
      <w:r w:rsidRPr="00B84F3B">
        <w:t>1</w:t>
      </w:r>
      <w:r w:rsidRPr="00B84F3B">
        <w:t>）明确设计目标与系统功能。</w:t>
      </w:r>
    </w:p>
    <w:p w:rsidR="00B84F3B" w:rsidRPr="00B84F3B" w:rsidRDefault="00B84F3B" w:rsidP="00890339">
      <w:r w:rsidRPr="00B84F3B">
        <w:rPr>
          <w:rFonts w:hint="eastAsia"/>
        </w:rPr>
        <w:t>（</w:t>
      </w:r>
      <w:r w:rsidRPr="00B84F3B">
        <w:t>2</w:t>
      </w:r>
      <w:r w:rsidRPr="00B84F3B">
        <w:t>）提出初步方案，评估其合理性和可行性。</w:t>
      </w:r>
    </w:p>
    <w:p w:rsidR="00B84F3B" w:rsidRPr="00B84F3B" w:rsidRDefault="00B84F3B" w:rsidP="00890339">
      <w:r w:rsidRPr="00B84F3B">
        <w:rPr>
          <w:rFonts w:hint="eastAsia"/>
        </w:rPr>
        <w:t>（</w:t>
      </w:r>
      <w:r w:rsidRPr="00B84F3B">
        <w:t>3</w:t>
      </w:r>
      <w:r w:rsidRPr="00B84F3B">
        <w:t>）制定实施计划，包括资金、人力、物力和设备的分配和使用情况等。</w:t>
      </w:r>
    </w:p>
    <w:p w:rsidR="00B84F3B" w:rsidRDefault="00B84F3B" w:rsidP="00890339">
      <w:r w:rsidRPr="00B84F3B">
        <w:rPr>
          <w:rFonts w:hint="eastAsia"/>
        </w:rPr>
        <w:t>（</w:t>
      </w:r>
      <w:r w:rsidRPr="00B84F3B">
        <w:t>4</w:t>
      </w:r>
      <w:r w:rsidRPr="00B84F3B">
        <w:t>）识别关键技术问题，并深入研究。</w:t>
      </w:r>
    </w:p>
    <w:p w:rsidR="00B84F3B" w:rsidRDefault="008E2800" w:rsidP="00890339">
      <w:r>
        <w:rPr>
          <w:rFonts w:hint="eastAsia"/>
        </w:rPr>
        <w:t>2.</w:t>
      </w:r>
      <w:r>
        <w:t xml:space="preserve"> </w:t>
      </w:r>
      <w:r w:rsidR="001867AC">
        <w:rPr>
          <w:rFonts w:hint="eastAsia"/>
        </w:rPr>
        <w:t>请</w:t>
      </w:r>
      <w:r w:rsidR="00552236" w:rsidRPr="00552236">
        <w:rPr>
          <w:rFonts w:hint="eastAsia"/>
        </w:rPr>
        <w:t>简述</w:t>
      </w:r>
      <w:r w:rsidR="001867AC" w:rsidRPr="00552236">
        <w:rPr>
          <w:rFonts w:hint="eastAsia"/>
        </w:rPr>
        <w:t>智能传感器设计时</w:t>
      </w:r>
      <w:r w:rsidR="001867AC">
        <w:rPr>
          <w:rFonts w:hint="eastAsia"/>
        </w:rPr>
        <w:t>标准微处理的选择原则</w:t>
      </w:r>
      <w:r w:rsidR="00552236" w:rsidRPr="00552236">
        <w:rPr>
          <w:rFonts w:hint="eastAsia"/>
        </w:rPr>
        <w:t>。</w:t>
      </w:r>
    </w:p>
    <w:p w:rsidR="007A6E85" w:rsidRPr="007A6E85" w:rsidRDefault="00552236" w:rsidP="00890339">
      <w:r>
        <w:rPr>
          <w:rFonts w:hint="eastAsia"/>
        </w:rPr>
        <w:t>答：</w:t>
      </w:r>
      <w:r w:rsidR="007A6E85" w:rsidRPr="00B84F3B">
        <w:rPr>
          <w:rFonts w:hint="eastAsia"/>
        </w:rPr>
        <w:t>（</w:t>
      </w:r>
      <w:r w:rsidR="007A6E85" w:rsidRPr="00B84F3B">
        <w:t>1</w:t>
      </w:r>
      <w:r w:rsidR="007A6E85" w:rsidRPr="00B84F3B">
        <w:t>）</w:t>
      </w:r>
      <w:r w:rsidR="007A6E85" w:rsidRPr="007A6E85">
        <w:t>主芯片选择：应</w:t>
      </w:r>
      <w:r w:rsidR="004839B8">
        <w:rPr>
          <w:rFonts w:hint="eastAsia"/>
        </w:rPr>
        <w:t>优先</w:t>
      </w:r>
      <w:r w:rsidR="007A6E85" w:rsidRPr="007A6E85">
        <w:t>选择熟悉指令集的系列产品，并在同等条件下选择价格较低的产品。</w:t>
      </w:r>
    </w:p>
    <w:p w:rsidR="007A6E85" w:rsidRPr="007A6E85" w:rsidRDefault="007A6E85" w:rsidP="00890339">
      <w:r w:rsidRPr="00B84F3B">
        <w:rPr>
          <w:rFonts w:hint="eastAsia"/>
        </w:rPr>
        <w:t>（</w:t>
      </w:r>
      <w:r w:rsidRPr="00B84F3B">
        <w:t>2</w:t>
      </w:r>
      <w:r w:rsidRPr="00B84F3B">
        <w:t>）</w:t>
      </w:r>
      <w:r w:rsidRPr="007A6E85">
        <w:t>主机字长选择：应根据应用系统的要求确定合理的字长，字长越长，其运算能力和控制能力就越强，但成本也随之增加。一般来说，</w:t>
      </w:r>
      <w:r w:rsidRPr="007A6E85">
        <w:t>8</w:t>
      </w:r>
      <w:r w:rsidRPr="007A6E85">
        <w:t>位单片机适用于数据处理或一般的监控系统，</w:t>
      </w:r>
      <w:r w:rsidRPr="007A6E85">
        <w:t>16</w:t>
      </w:r>
      <w:r w:rsidRPr="007A6E85">
        <w:t>位单片机适用于数据处理并兼顾控制方面的要求。</w:t>
      </w:r>
    </w:p>
    <w:p w:rsidR="007A6E85" w:rsidRPr="007A6E85" w:rsidRDefault="007A6E85" w:rsidP="00890339">
      <w:r w:rsidRPr="00B84F3B">
        <w:rPr>
          <w:rFonts w:hint="eastAsia"/>
        </w:rPr>
        <w:t>（</w:t>
      </w:r>
      <w:r w:rsidRPr="00B84F3B">
        <w:t>3</w:t>
      </w:r>
      <w:r w:rsidRPr="00B84F3B">
        <w:t>）</w:t>
      </w:r>
      <w:r w:rsidRPr="007A6E85">
        <w:t>寻址范围选择：单片机的地址长度决定了系统中可存放的程序和数据量的范围，设计时，应根据应用系统的要求确定合理的存储容量。</w:t>
      </w:r>
    </w:p>
    <w:p w:rsidR="007A6E85" w:rsidRPr="007A6E85" w:rsidRDefault="007A6E85" w:rsidP="00890339">
      <w:r w:rsidRPr="00B84F3B">
        <w:rPr>
          <w:rFonts w:hint="eastAsia"/>
        </w:rPr>
        <w:t>（</w:t>
      </w:r>
      <w:r w:rsidRPr="00B84F3B">
        <w:t>4</w:t>
      </w:r>
      <w:r w:rsidRPr="00B84F3B">
        <w:t>）</w:t>
      </w:r>
      <w:r w:rsidRPr="007A6E85">
        <w:t>指令功能：单片机的指令功能应该面向所要处理的问题，若侧重于控制，要特别注意访向外部设备（或接口）指令的功能；如果侧重于数据处理，则应该注意数据操作指令的功能，如算术和逻辑运算、十进制调整、位操作指令、控制转移等指令的功能是否齐全。</w:t>
      </w:r>
    </w:p>
    <w:p w:rsidR="007A6E85" w:rsidRPr="007A6E85" w:rsidRDefault="007A6E85" w:rsidP="00890339">
      <w:r w:rsidRPr="00B84F3B">
        <w:rPr>
          <w:rFonts w:hint="eastAsia"/>
        </w:rPr>
        <w:t>（</w:t>
      </w:r>
      <w:r>
        <w:t>5</w:t>
      </w:r>
      <w:r w:rsidRPr="00B84F3B">
        <w:t>）</w:t>
      </w:r>
      <w:r w:rsidRPr="007A6E85">
        <w:t>处理速度：通常情况下，时钟周期越短，执行速度越快。然而，不能仅依靠时钟频率来衡量微处理器的执行速度，还要考虑执行该指令所需的周期数。对于需要较短采样周期和大量实时计算的数据处理任务，应选择高速单片机。</w:t>
      </w:r>
    </w:p>
    <w:p w:rsidR="007A6E85" w:rsidRPr="007A6E85" w:rsidRDefault="007A6E85" w:rsidP="00890339">
      <w:r w:rsidRPr="00B84F3B">
        <w:rPr>
          <w:rFonts w:hint="eastAsia"/>
        </w:rPr>
        <w:t>（</w:t>
      </w:r>
      <w:r>
        <w:t>6</w:t>
      </w:r>
      <w:r w:rsidRPr="00B84F3B">
        <w:t>）</w:t>
      </w:r>
      <w:r w:rsidRPr="007A6E85">
        <w:t>中断能力：在实际应用中，有时，为处理紧急任务，单片机需要暂停主程序，转而执行特定的服务子程序。对于需要快速处理多任务并实时响应的场景，应选择中断功能强大且具有优化判断电路的单片机。</w:t>
      </w:r>
    </w:p>
    <w:p w:rsidR="00552236" w:rsidRDefault="007A6E85" w:rsidP="00890339">
      <w:r w:rsidRPr="00B84F3B">
        <w:rPr>
          <w:rFonts w:hint="eastAsia"/>
        </w:rPr>
        <w:t>（</w:t>
      </w:r>
      <w:r>
        <w:t>7</w:t>
      </w:r>
      <w:r w:rsidRPr="00B84F3B">
        <w:t>）</w:t>
      </w:r>
      <w:r w:rsidRPr="007A6E85">
        <w:t>功耗：功耗受到器件工艺、器件复杂性和时钟速率的影响。在选择单片机时，应根据系统允许的工作范围和工作环境等条件来选择适用功耗的单片机。</w:t>
      </w:r>
    </w:p>
    <w:p w:rsidR="00552236" w:rsidRDefault="00552236" w:rsidP="00890339">
      <w:r>
        <w:rPr>
          <w:rFonts w:hint="eastAsia"/>
        </w:rPr>
        <w:t>3.</w:t>
      </w:r>
      <w:r>
        <w:t xml:space="preserve"> </w:t>
      </w:r>
      <w:r w:rsidR="007A6E85">
        <w:rPr>
          <w:rFonts w:hint="eastAsia"/>
        </w:rPr>
        <w:t>请简述</w:t>
      </w:r>
      <w:r w:rsidRPr="00552236">
        <w:rPr>
          <w:rFonts w:hint="eastAsia"/>
        </w:rPr>
        <w:t>智能传感器设计时嵌入式微处理器的选用原则。</w:t>
      </w:r>
    </w:p>
    <w:p w:rsidR="00893516" w:rsidRPr="00893516" w:rsidRDefault="00552236" w:rsidP="00890339">
      <w:r>
        <w:rPr>
          <w:rFonts w:hint="eastAsia"/>
        </w:rPr>
        <w:lastRenderedPageBreak/>
        <w:t>答：</w:t>
      </w:r>
      <w:r w:rsidR="00893516" w:rsidRPr="00B84F3B">
        <w:rPr>
          <w:rFonts w:hint="eastAsia"/>
        </w:rPr>
        <w:t>（</w:t>
      </w:r>
      <w:r w:rsidR="00893516" w:rsidRPr="00B84F3B">
        <w:t>1</w:t>
      </w:r>
      <w:r w:rsidR="00893516" w:rsidRPr="00B84F3B">
        <w:t>）</w:t>
      </w:r>
      <w:r w:rsidR="00893516" w:rsidRPr="00893516">
        <w:t>CPU</w:t>
      </w:r>
      <w:r w:rsidR="00893516" w:rsidRPr="00893516">
        <w:t>总线位数：应根据系统处理的主要数据类型来确定，如果主要数据的位数大于</w:t>
      </w:r>
      <w:r w:rsidR="00893516" w:rsidRPr="00893516">
        <w:t>8</w:t>
      </w:r>
      <w:r w:rsidR="00893516" w:rsidRPr="00893516">
        <w:t>位，应选择</w:t>
      </w:r>
      <w:r w:rsidR="00893516" w:rsidRPr="00893516">
        <w:t>16</w:t>
      </w:r>
      <w:r w:rsidR="00893516" w:rsidRPr="00893516">
        <w:t>位或</w:t>
      </w:r>
      <w:r w:rsidR="00893516" w:rsidRPr="00893516">
        <w:t>32</w:t>
      </w:r>
      <w:r w:rsidR="00893516" w:rsidRPr="00893516">
        <w:t>位的</w:t>
      </w:r>
      <w:r w:rsidR="00893516" w:rsidRPr="00893516">
        <w:t>CPU</w:t>
      </w:r>
      <w:r w:rsidR="00893516" w:rsidRPr="00893516">
        <w:t>。</w:t>
      </w:r>
    </w:p>
    <w:p w:rsidR="00893516" w:rsidRPr="00893516" w:rsidRDefault="00893516" w:rsidP="00890339">
      <w:r w:rsidRPr="00B84F3B">
        <w:rPr>
          <w:rFonts w:hint="eastAsia"/>
        </w:rPr>
        <w:t>（</w:t>
      </w:r>
      <w:r>
        <w:t>2</w:t>
      </w:r>
      <w:r w:rsidRPr="00B84F3B">
        <w:t>）</w:t>
      </w:r>
      <w:r w:rsidRPr="00893516">
        <w:t>价格与供货的稳定性和可靠性：在工业应用中，价格是影响</w:t>
      </w:r>
      <w:r w:rsidRPr="00893516">
        <w:t>CPU</w:t>
      </w:r>
      <w:r w:rsidRPr="00893516">
        <w:t>选型的一个重要因素，但对于武器系统等，供货的稳定性和可靠性更为重要，因为需要保证系统的长期可用性和维护性。</w:t>
      </w:r>
    </w:p>
    <w:p w:rsidR="00893516" w:rsidRPr="00893516" w:rsidRDefault="00893516" w:rsidP="00890339">
      <w:r w:rsidRPr="00B84F3B">
        <w:rPr>
          <w:rFonts w:hint="eastAsia"/>
        </w:rPr>
        <w:t>（</w:t>
      </w:r>
      <w:r>
        <w:t>3</w:t>
      </w:r>
      <w:r w:rsidRPr="00B84F3B">
        <w:t>）</w:t>
      </w:r>
      <w:r w:rsidRPr="00893516">
        <w:t>开发工具的支持：开发工具在嵌入式系统的开发中具有重要地位，不仅影响开发的进度，而且直接关系到设备的性能甚至项目的成败，因此应选择有良好的开发工具支持的</w:t>
      </w:r>
      <w:r w:rsidRPr="00893516">
        <w:t>CPU</w:t>
      </w:r>
      <w:r w:rsidRPr="00893516">
        <w:t>。</w:t>
      </w:r>
    </w:p>
    <w:p w:rsidR="00893516" w:rsidRPr="00893516" w:rsidRDefault="00893516" w:rsidP="00890339">
      <w:r w:rsidRPr="00B84F3B">
        <w:rPr>
          <w:rFonts w:hint="eastAsia"/>
        </w:rPr>
        <w:t>（</w:t>
      </w:r>
      <w:r>
        <w:t>4</w:t>
      </w:r>
      <w:r w:rsidRPr="00B84F3B">
        <w:t>）</w:t>
      </w:r>
      <w:r w:rsidRPr="00893516">
        <w:t>操作系统的支持：对于复杂的应用，通常需要操作系统的支持，因此应选择有相应的操作系统支持的</w:t>
      </w:r>
      <w:r w:rsidRPr="00893516">
        <w:t>CPU</w:t>
      </w:r>
      <w:r w:rsidRPr="00893516">
        <w:t>。</w:t>
      </w:r>
    </w:p>
    <w:p w:rsidR="00893516" w:rsidRPr="00893516" w:rsidRDefault="00893516" w:rsidP="00890339">
      <w:r w:rsidRPr="00B84F3B">
        <w:rPr>
          <w:rFonts w:hint="eastAsia"/>
        </w:rPr>
        <w:t>（</w:t>
      </w:r>
      <w:r>
        <w:t>5</w:t>
      </w:r>
      <w:r w:rsidRPr="00B84F3B">
        <w:t>）</w:t>
      </w:r>
      <w:r w:rsidRPr="00893516">
        <w:t>代码继承性：代码的继承性通常是决定</w:t>
      </w:r>
      <w:r w:rsidRPr="00893516">
        <w:t>CPU</w:t>
      </w:r>
      <w:r w:rsidRPr="00893516">
        <w:t>选择的关键因素，尤其是在军用设备中，为了确保系统的可靠性和研制周期，通常会直接使用原来的</w:t>
      </w:r>
      <w:r w:rsidRPr="00893516">
        <w:t>CPU</w:t>
      </w:r>
      <w:r w:rsidRPr="00893516">
        <w:t>类型。</w:t>
      </w:r>
    </w:p>
    <w:p w:rsidR="00552236" w:rsidRDefault="00893516" w:rsidP="00890339">
      <w:r w:rsidRPr="00B84F3B">
        <w:rPr>
          <w:rFonts w:hint="eastAsia"/>
        </w:rPr>
        <w:t>（</w:t>
      </w:r>
      <w:r>
        <w:t>6</w:t>
      </w:r>
      <w:r w:rsidRPr="00B84F3B">
        <w:t>）</w:t>
      </w:r>
      <w:r w:rsidRPr="00893516">
        <w:t>供应商的因素：当功能扩展到原来选择的</w:t>
      </w:r>
      <w:r w:rsidRPr="00893516">
        <w:t>CPU</w:t>
      </w:r>
      <w:r w:rsidRPr="00893516">
        <w:t>无法满足系统需求时，供应商应提供相应的升级或替换</w:t>
      </w:r>
      <w:r w:rsidRPr="00893516">
        <w:t>CPU</w:t>
      </w:r>
      <w:r w:rsidRPr="00893516">
        <w:t>，并提供技术支持。</w:t>
      </w:r>
    </w:p>
    <w:p w:rsidR="00552236" w:rsidRDefault="00552236" w:rsidP="00890339">
      <w:r>
        <w:rPr>
          <w:rFonts w:hint="eastAsia"/>
        </w:rPr>
        <w:t>4.</w:t>
      </w:r>
      <w:r>
        <w:t xml:space="preserve"> </w:t>
      </w:r>
      <w:r w:rsidRPr="00552236">
        <w:rPr>
          <w:rFonts w:hint="eastAsia"/>
        </w:rPr>
        <w:t>简述智能传感器软件设计的方法和主要内容。</w:t>
      </w:r>
    </w:p>
    <w:p w:rsidR="00552236" w:rsidRDefault="00552236" w:rsidP="00890339">
      <w:r>
        <w:rPr>
          <w:rFonts w:hint="eastAsia"/>
        </w:rPr>
        <w:t>答：</w:t>
      </w:r>
      <w:r w:rsidR="005C2870">
        <w:rPr>
          <w:rFonts w:hint="eastAsia"/>
        </w:rPr>
        <w:t>方法：</w:t>
      </w:r>
      <w:r w:rsidR="005C2870" w:rsidRPr="005C2870">
        <w:rPr>
          <w:rFonts w:hint="eastAsia"/>
        </w:rPr>
        <w:t>自顶向下、模块化、结构化。这三种方法可以分解任务、降低复杂性、提高效率和质量</w:t>
      </w:r>
      <w:r w:rsidR="005C2870">
        <w:rPr>
          <w:rFonts w:hint="eastAsia"/>
        </w:rPr>
        <w:t>。</w:t>
      </w:r>
    </w:p>
    <w:p w:rsidR="005C2870" w:rsidRDefault="005C2870" w:rsidP="00890339">
      <w:r>
        <w:rPr>
          <w:rFonts w:hint="eastAsia"/>
        </w:rPr>
        <w:t>内容：</w:t>
      </w:r>
      <w:r w:rsidRPr="005C2870">
        <w:rPr>
          <w:rFonts w:hint="eastAsia"/>
        </w:rPr>
        <w:t>量程自动转换、标度变换、数字调零、非线性补偿、温度补偿</w:t>
      </w:r>
      <w:r>
        <w:rPr>
          <w:rFonts w:hint="eastAsia"/>
        </w:rPr>
        <w:t>和</w:t>
      </w:r>
      <w:r w:rsidRPr="005C2870">
        <w:rPr>
          <w:rFonts w:hint="eastAsia"/>
        </w:rPr>
        <w:t>数字滤波</w:t>
      </w:r>
      <w:r>
        <w:rPr>
          <w:rFonts w:hint="eastAsia"/>
        </w:rPr>
        <w:t>等。</w:t>
      </w:r>
    </w:p>
    <w:p w:rsidR="00552236" w:rsidRPr="00552236" w:rsidRDefault="00552236" w:rsidP="00890339">
      <w:r w:rsidRPr="00552236">
        <w:rPr>
          <w:rFonts w:hint="eastAsia"/>
        </w:rPr>
        <w:t>5.</w:t>
      </w:r>
      <w:r w:rsidRPr="00552236">
        <w:t xml:space="preserve"> </w:t>
      </w:r>
      <w:r w:rsidRPr="00552236">
        <w:rPr>
          <w:rFonts w:hint="eastAsia"/>
        </w:rPr>
        <w:t>简述分布式温度传感器系统的设计过程。</w:t>
      </w:r>
    </w:p>
    <w:p w:rsidR="00DD2DE0" w:rsidRPr="00DD2DE0" w:rsidRDefault="00552236" w:rsidP="00890339">
      <w:r>
        <w:rPr>
          <w:rFonts w:hint="eastAsia"/>
        </w:rPr>
        <w:t>答：</w:t>
      </w:r>
      <w:r w:rsidR="00DD2DE0" w:rsidRPr="00B84F3B">
        <w:rPr>
          <w:rFonts w:hint="eastAsia"/>
        </w:rPr>
        <w:t>（</w:t>
      </w:r>
      <w:r w:rsidR="00DD2DE0">
        <w:t>1</w:t>
      </w:r>
      <w:r w:rsidR="00DD2DE0" w:rsidRPr="00B84F3B">
        <w:t>）</w:t>
      </w:r>
      <w:r w:rsidR="00DD2DE0" w:rsidRPr="00DD2DE0">
        <w:t>系统分析。确定系统的性能指标，如温度分辨率、空间分辨率、时间分辨率、温度传感距离和温度传感范围等，以及系统的应用场景和需求。</w:t>
      </w:r>
    </w:p>
    <w:p w:rsidR="00DD2DE0" w:rsidRPr="00DD2DE0" w:rsidRDefault="00DD2DE0" w:rsidP="00890339">
      <w:r w:rsidRPr="00B84F3B">
        <w:rPr>
          <w:rFonts w:hint="eastAsia"/>
        </w:rPr>
        <w:t>（</w:t>
      </w:r>
      <w:r>
        <w:t>2</w:t>
      </w:r>
      <w:r w:rsidRPr="00B84F3B">
        <w:t>）</w:t>
      </w:r>
      <w:r w:rsidRPr="00DD2DE0">
        <w:t>硬件结构设计。根据系统分析的结果，确定系统的总体结构和各个子系统的功能，如光源系统、光传输与分光系统、光接收系统等，以及各个子系统的组成部分和连接方式。</w:t>
      </w:r>
    </w:p>
    <w:p w:rsidR="00DD2DE0" w:rsidRPr="00DD2DE0" w:rsidRDefault="00DD2DE0" w:rsidP="00890339">
      <w:r w:rsidRPr="00B84F3B">
        <w:rPr>
          <w:rFonts w:hint="eastAsia"/>
        </w:rPr>
        <w:t>（</w:t>
      </w:r>
      <w:r>
        <w:t>3</w:t>
      </w:r>
      <w:r w:rsidRPr="00B84F3B">
        <w:t>）</w:t>
      </w:r>
      <w:r w:rsidRPr="00DD2DE0">
        <w:t>硬件电路设计。根据硬件结构设计的结果，设计各个子系统的电路原理图和电路板，如脉冲驱动电路、温度控制电路、高压电路、光电转换与信号放大电路、高速数据采集电路等，以及各个电路的参数和元件选择。</w:t>
      </w:r>
    </w:p>
    <w:p w:rsidR="00DD2DE0" w:rsidRPr="00DD2DE0" w:rsidRDefault="00DD2DE0" w:rsidP="00890339">
      <w:r w:rsidRPr="00B84F3B">
        <w:rPr>
          <w:rFonts w:hint="eastAsia"/>
        </w:rPr>
        <w:t>（</w:t>
      </w:r>
      <w:r>
        <w:t>4</w:t>
      </w:r>
      <w:r w:rsidRPr="00B84F3B">
        <w:t>）</w:t>
      </w:r>
      <w:r w:rsidRPr="00DD2DE0">
        <w:t>软件设计。根据硬件电路设计的结果，设计系统的软件程序，如主处理器的控制程序、单片机的通信程序、数据处理程序等，以及各个程序的功能和流程。</w:t>
      </w:r>
    </w:p>
    <w:p w:rsidR="00552236" w:rsidRPr="00552236" w:rsidRDefault="00DD2DE0" w:rsidP="00890339">
      <w:r w:rsidRPr="00B84F3B">
        <w:rPr>
          <w:rFonts w:hint="eastAsia"/>
        </w:rPr>
        <w:t>（</w:t>
      </w:r>
      <w:r>
        <w:t>5</w:t>
      </w:r>
      <w:r w:rsidRPr="00B84F3B">
        <w:t>）</w:t>
      </w:r>
      <w:r w:rsidRPr="00DD2DE0">
        <w:t>系统测试和调试。根据软件设计的结果，将软件程序烧录到硬件电路中，进行系统的测试和调试，检查系统的功能和性能是否符合设计要求，如温度测量的准确性和稳定性、数据采集的速度和质量等，以及系统的可靠性和安全性。</w:t>
      </w:r>
    </w:p>
    <w:sectPr w:rsidR="00552236" w:rsidRPr="005522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027D" w:rsidRDefault="00E9027D" w:rsidP="00890339">
      <w:r>
        <w:separator/>
      </w:r>
    </w:p>
  </w:endnote>
  <w:endnote w:type="continuationSeparator" w:id="0">
    <w:p w:rsidR="00E9027D" w:rsidRDefault="00E9027D" w:rsidP="00890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027D" w:rsidRDefault="00E9027D" w:rsidP="00890339">
      <w:r>
        <w:separator/>
      </w:r>
    </w:p>
  </w:footnote>
  <w:footnote w:type="continuationSeparator" w:id="0">
    <w:p w:rsidR="00E9027D" w:rsidRDefault="00E9027D" w:rsidP="0089033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FF4971"/>
    <w:multiLevelType w:val="hybridMultilevel"/>
    <w:tmpl w:val="2A9E6568"/>
    <w:lvl w:ilvl="0" w:tplc="FF587D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1FA"/>
    <w:rsid w:val="00002479"/>
    <w:rsid w:val="00015676"/>
    <w:rsid w:val="00027E91"/>
    <w:rsid w:val="00031A2D"/>
    <w:rsid w:val="00045325"/>
    <w:rsid w:val="00064CFB"/>
    <w:rsid w:val="00082C01"/>
    <w:rsid w:val="00083633"/>
    <w:rsid w:val="00085664"/>
    <w:rsid w:val="00085EC4"/>
    <w:rsid w:val="000875D4"/>
    <w:rsid w:val="0009377D"/>
    <w:rsid w:val="000A02A2"/>
    <w:rsid w:val="000B38DD"/>
    <w:rsid w:val="000B7EC0"/>
    <w:rsid w:val="000D6DE5"/>
    <w:rsid w:val="000E1F87"/>
    <w:rsid w:val="000E4597"/>
    <w:rsid w:val="000E709F"/>
    <w:rsid w:val="000F1423"/>
    <w:rsid w:val="000F7F0C"/>
    <w:rsid w:val="00100E0C"/>
    <w:rsid w:val="001265C0"/>
    <w:rsid w:val="00136645"/>
    <w:rsid w:val="00142E82"/>
    <w:rsid w:val="00151A17"/>
    <w:rsid w:val="00173C77"/>
    <w:rsid w:val="001867AC"/>
    <w:rsid w:val="00186892"/>
    <w:rsid w:val="001A124E"/>
    <w:rsid w:val="001B0189"/>
    <w:rsid w:val="001E5E70"/>
    <w:rsid w:val="00206081"/>
    <w:rsid w:val="002062FD"/>
    <w:rsid w:val="002612D1"/>
    <w:rsid w:val="002620AA"/>
    <w:rsid w:val="00270D62"/>
    <w:rsid w:val="00286E55"/>
    <w:rsid w:val="002A7CD2"/>
    <w:rsid w:val="002B5120"/>
    <w:rsid w:val="002E539B"/>
    <w:rsid w:val="0030520D"/>
    <w:rsid w:val="00324788"/>
    <w:rsid w:val="0034038C"/>
    <w:rsid w:val="0035651D"/>
    <w:rsid w:val="00357278"/>
    <w:rsid w:val="00360B4F"/>
    <w:rsid w:val="00360C21"/>
    <w:rsid w:val="00372118"/>
    <w:rsid w:val="003C25D0"/>
    <w:rsid w:val="003C5380"/>
    <w:rsid w:val="003D1906"/>
    <w:rsid w:val="003D49A7"/>
    <w:rsid w:val="003E1B1F"/>
    <w:rsid w:val="003F0AA1"/>
    <w:rsid w:val="003F14F8"/>
    <w:rsid w:val="003F6328"/>
    <w:rsid w:val="00403EE9"/>
    <w:rsid w:val="00411C4E"/>
    <w:rsid w:val="00412E7D"/>
    <w:rsid w:val="00424C92"/>
    <w:rsid w:val="004426A4"/>
    <w:rsid w:val="00480650"/>
    <w:rsid w:val="004839B8"/>
    <w:rsid w:val="00483B97"/>
    <w:rsid w:val="00483CEE"/>
    <w:rsid w:val="00484F8A"/>
    <w:rsid w:val="004A018C"/>
    <w:rsid w:val="004B1958"/>
    <w:rsid w:val="004C76CB"/>
    <w:rsid w:val="004E0431"/>
    <w:rsid w:val="0054424A"/>
    <w:rsid w:val="00552236"/>
    <w:rsid w:val="0055347B"/>
    <w:rsid w:val="005A0843"/>
    <w:rsid w:val="005A1DBD"/>
    <w:rsid w:val="005A29C6"/>
    <w:rsid w:val="005A31D5"/>
    <w:rsid w:val="005C2870"/>
    <w:rsid w:val="005D1BB9"/>
    <w:rsid w:val="005D6EA1"/>
    <w:rsid w:val="005F198D"/>
    <w:rsid w:val="00600A1F"/>
    <w:rsid w:val="006133F1"/>
    <w:rsid w:val="00613502"/>
    <w:rsid w:val="00614382"/>
    <w:rsid w:val="006166E8"/>
    <w:rsid w:val="006462B9"/>
    <w:rsid w:val="00650A99"/>
    <w:rsid w:val="006A3FC9"/>
    <w:rsid w:val="006F7589"/>
    <w:rsid w:val="007039ED"/>
    <w:rsid w:val="00715A5D"/>
    <w:rsid w:val="00724210"/>
    <w:rsid w:val="007257CF"/>
    <w:rsid w:val="007347F2"/>
    <w:rsid w:val="00740322"/>
    <w:rsid w:val="00742D27"/>
    <w:rsid w:val="00747A5C"/>
    <w:rsid w:val="00757C94"/>
    <w:rsid w:val="007644B8"/>
    <w:rsid w:val="007862A2"/>
    <w:rsid w:val="007937FB"/>
    <w:rsid w:val="0079735A"/>
    <w:rsid w:val="007A6E85"/>
    <w:rsid w:val="007A7474"/>
    <w:rsid w:val="007B53D2"/>
    <w:rsid w:val="007B6DDB"/>
    <w:rsid w:val="007F165B"/>
    <w:rsid w:val="007F7B0F"/>
    <w:rsid w:val="00804819"/>
    <w:rsid w:val="00826219"/>
    <w:rsid w:val="00833F2F"/>
    <w:rsid w:val="0083532B"/>
    <w:rsid w:val="008515DD"/>
    <w:rsid w:val="00865D8C"/>
    <w:rsid w:val="008668B2"/>
    <w:rsid w:val="00880C13"/>
    <w:rsid w:val="00885728"/>
    <w:rsid w:val="00890339"/>
    <w:rsid w:val="00893516"/>
    <w:rsid w:val="008A0D88"/>
    <w:rsid w:val="008A7195"/>
    <w:rsid w:val="008B68C0"/>
    <w:rsid w:val="008D1A48"/>
    <w:rsid w:val="008E2800"/>
    <w:rsid w:val="008F5381"/>
    <w:rsid w:val="00923D74"/>
    <w:rsid w:val="00925AD6"/>
    <w:rsid w:val="00930F81"/>
    <w:rsid w:val="009363B3"/>
    <w:rsid w:val="0094052A"/>
    <w:rsid w:val="0094095F"/>
    <w:rsid w:val="00944C68"/>
    <w:rsid w:val="00946BD4"/>
    <w:rsid w:val="00965A90"/>
    <w:rsid w:val="00982232"/>
    <w:rsid w:val="009838A8"/>
    <w:rsid w:val="00991139"/>
    <w:rsid w:val="009A2BB4"/>
    <w:rsid w:val="009A2F04"/>
    <w:rsid w:val="009A36C3"/>
    <w:rsid w:val="009A7037"/>
    <w:rsid w:val="009D0C67"/>
    <w:rsid w:val="009D51FA"/>
    <w:rsid w:val="009D754E"/>
    <w:rsid w:val="00A10015"/>
    <w:rsid w:val="00A1547B"/>
    <w:rsid w:val="00A16BC5"/>
    <w:rsid w:val="00A26D65"/>
    <w:rsid w:val="00A271E8"/>
    <w:rsid w:val="00A35498"/>
    <w:rsid w:val="00A35E8E"/>
    <w:rsid w:val="00A669D7"/>
    <w:rsid w:val="00A66A3F"/>
    <w:rsid w:val="00A713D3"/>
    <w:rsid w:val="00A80651"/>
    <w:rsid w:val="00A80C99"/>
    <w:rsid w:val="00AA55DD"/>
    <w:rsid w:val="00AD33FE"/>
    <w:rsid w:val="00AE03E6"/>
    <w:rsid w:val="00AE69FB"/>
    <w:rsid w:val="00AF5878"/>
    <w:rsid w:val="00B07BD9"/>
    <w:rsid w:val="00B15898"/>
    <w:rsid w:val="00B20436"/>
    <w:rsid w:val="00B24B5E"/>
    <w:rsid w:val="00B43476"/>
    <w:rsid w:val="00B531FA"/>
    <w:rsid w:val="00B84F3B"/>
    <w:rsid w:val="00BF2970"/>
    <w:rsid w:val="00BF2B4C"/>
    <w:rsid w:val="00C10998"/>
    <w:rsid w:val="00C10B30"/>
    <w:rsid w:val="00C23220"/>
    <w:rsid w:val="00C24129"/>
    <w:rsid w:val="00C34C01"/>
    <w:rsid w:val="00C35866"/>
    <w:rsid w:val="00C408D8"/>
    <w:rsid w:val="00C51084"/>
    <w:rsid w:val="00C55279"/>
    <w:rsid w:val="00C63C05"/>
    <w:rsid w:val="00C65F44"/>
    <w:rsid w:val="00C666B0"/>
    <w:rsid w:val="00C75439"/>
    <w:rsid w:val="00C801F3"/>
    <w:rsid w:val="00CA7EF8"/>
    <w:rsid w:val="00CC2FE1"/>
    <w:rsid w:val="00CC4AFB"/>
    <w:rsid w:val="00CF3DFE"/>
    <w:rsid w:val="00D06BBD"/>
    <w:rsid w:val="00D07F85"/>
    <w:rsid w:val="00D117C3"/>
    <w:rsid w:val="00D33196"/>
    <w:rsid w:val="00D45448"/>
    <w:rsid w:val="00D51A87"/>
    <w:rsid w:val="00D72CEE"/>
    <w:rsid w:val="00D749D8"/>
    <w:rsid w:val="00D75E52"/>
    <w:rsid w:val="00D76C5E"/>
    <w:rsid w:val="00D7764F"/>
    <w:rsid w:val="00D95D12"/>
    <w:rsid w:val="00DA12CF"/>
    <w:rsid w:val="00DA41A8"/>
    <w:rsid w:val="00DB08C3"/>
    <w:rsid w:val="00DB4431"/>
    <w:rsid w:val="00DC5947"/>
    <w:rsid w:val="00DD039D"/>
    <w:rsid w:val="00DD2DE0"/>
    <w:rsid w:val="00DE0591"/>
    <w:rsid w:val="00DE45BF"/>
    <w:rsid w:val="00E049EC"/>
    <w:rsid w:val="00E11480"/>
    <w:rsid w:val="00E11EF0"/>
    <w:rsid w:val="00E432F4"/>
    <w:rsid w:val="00E476F0"/>
    <w:rsid w:val="00E52104"/>
    <w:rsid w:val="00E54FED"/>
    <w:rsid w:val="00E83670"/>
    <w:rsid w:val="00E84938"/>
    <w:rsid w:val="00E9027D"/>
    <w:rsid w:val="00EA6FDB"/>
    <w:rsid w:val="00EE4C62"/>
    <w:rsid w:val="00EE5796"/>
    <w:rsid w:val="00F00EEE"/>
    <w:rsid w:val="00F03195"/>
    <w:rsid w:val="00F036C7"/>
    <w:rsid w:val="00F056C7"/>
    <w:rsid w:val="00F361DF"/>
    <w:rsid w:val="00F420C2"/>
    <w:rsid w:val="00F46CC7"/>
    <w:rsid w:val="00F5762C"/>
    <w:rsid w:val="00F65BDD"/>
    <w:rsid w:val="00F66F62"/>
    <w:rsid w:val="00F9133B"/>
    <w:rsid w:val="00FA541A"/>
    <w:rsid w:val="00FE467E"/>
    <w:rsid w:val="00FE4A5A"/>
    <w:rsid w:val="00FE7088"/>
    <w:rsid w:val="00FF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061CA0"/>
  <w15:chartTrackingRefBased/>
  <w15:docId w15:val="{C17A05B2-A615-4DF4-8D2A-1E5DF473A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033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2B5120"/>
    <w:pPr>
      <w:keepNext/>
      <w:keepLines/>
      <w:spacing w:beforeLines="50" w:before="50" w:afterLines="50" w:after="50"/>
    </w:pPr>
    <w:rPr>
      <w:rFonts w:ascii="Times New Roman" w:eastAsia="宋体" w:hAnsi="Times New Roman"/>
      <w:bCs w:val="0"/>
      <w:kern w:val="44"/>
      <w:szCs w:val="44"/>
    </w:rPr>
  </w:style>
  <w:style w:type="paragraph" w:styleId="2">
    <w:name w:val="heading 2"/>
    <w:basedOn w:val="a"/>
    <w:next w:val="a"/>
    <w:link w:val="20"/>
    <w:uiPriority w:val="9"/>
    <w:unhideWhenUsed/>
    <w:qFormat/>
    <w:rsid w:val="007644B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E459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E4597"/>
    <w:rPr>
      <w:sz w:val="18"/>
      <w:szCs w:val="18"/>
    </w:rPr>
  </w:style>
  <w:style w:type="paragraph" w:styleId="a6">
    <w:name w:val="footer"/>
    <w:basedOn w:val="a"/>
    <w:link w:val="a7"/>
    <w:uiPriority w:val="99"/>
    <w:unhideWhenUsed/>
    <w:rsid w:val="000E4597"/>
    <w:pPr>
      <w:tabs>
        <w:tab w:val="center" w:pos="4153"/>
        <w:tab w:val="right" w:pos="8306"/>
      </w:tabs>
      <w:snapToGrid w:val="0"/>
      <w:jc w:val="left"/>
    </w:pPr>
    <w:rPr>
      <w:sz w:val="18"/>
      <w:szCs w:val="18"/>
    </w:rPr>
  </w:style>
  <w:style w:type="character" w:customStyle="1" w:styleId="a7">
    <w:name w:val="页脚 字符"/>
    <w:basedOn w:val="a1"/>
    <w:link w:val="a6"/>
    <w:uiPriority w:val="99"/>
    <w:rsid w:val="000E4597"/>
    <w:rPr>
      <w:sz w:val="18"/>
      <w:szCs w:val="18"/>
    </w:rPr>
  </w:style>
  <w:style w:type="paragraph" w:styleId="a8">
    <w:name w:val="List Paragraph"/>
    <w:basedOn w:val="a"/>
    <w:uiPriority w:val="34"/>
    <w:qFormat/>
    <w:rsid w:val="00A1547B"/>
    <w:pPr>
      <w:ind w:firstLine="420"/>
    </w:pPr>
  </w:style>
  <w:style w:type="character" w:customStyle="1" w:styleId="10">
    <w:name w:val="标题 1 字符"/>
    <w:basedOn w:val="a1"/>
    <w:link w:val="1"/>
    <w:uiPriority w:val="9"/>
    <w:rsid w:val="002B5120"/>
    <w:rPr>
      <w:rFonts w:ascii="Times New Roman" w:eastAsia="宋体" w:hAnsi="Times New Roman" w:cstheme="majorBidi"/>
      <w:b/>
      <w:kern w:val="44"/>
      <w:sz w:val="32"/>
      <w:szCs w:val="44"/>
    </w:rPr>
  </w:style>
  <w:style w:type="paragraph" w:styleId="a0">
    <w:name w:val="Title"/>
    <w:basedOn w:val="a"/>
    <w:next w:val="a"/>
    <w:link w:val="a9"/>
    <w:uiPriority w:val="10"/>
    <w:qFormat/>
    <w:rsid w:val="002B5120"/>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1"/>
    <w:link w:val="a0"/>
    <w:uiPriority w:val="10"/>
    <w:rsid w:val="002B5120"/>
    <w:rPr>
      <w:rFonts w:asciiTheme="majorHAnsi" w:eastAsiaTheme="majorEastAsia" w:hAnsiTheme="majorHAnsi" w:cstheme="majorBidi"/>
      <w:b/>
      <w:bCs/>
      <w:sz w:val="32"/>
      <w:szCs w:val="32"/>
    </w:rPr>
  </w:style>
  <w:style w:type="character" w:customStyle="1" w:styleId="20">
    <w:name w:val="标题 2 字符"/>
    <w:basedOn w:val="a1"/>
    <w:link w:val="2"/>
    <w:uiPriority w:val="9"/>
    <w:rsid w:val="007644B8"/>
    <w:rPr>
      <w:rFonts w:asciiTheme="majorHAnsi" w:eastAsiaTheme="majorEastAsia" w:hAnsiTheme="majorHAnsi" w:cstheme="majorBidi"/>
      <w:b/>
      <w:bCs/>
      <w:sz w:val="32"/>
      <w:szCs w:val="32"/>
    </w:rPr>
  </w:style>
  <w:style w:type="table" w:styleId="aa">
    <w:name w:val="Table Grid"/>
    <w:basedOn w:val="a2"/>
    <w:uiPriority w:val="39"/>
    <w:rsid w:val="00AA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公式"/>
    <w:next w:val="a"/>
    <w:link w:val="ac"/>
    <w:qFormat/>
    <w:rsid w:val="00AA55DD"/>
    <w:pPr>
      <w:spacing w:line="300" w:lineRule="auto"/>
      <w:jc w:val="both"/>
    </w:pPr>
    <w:rPr>
      <w:rFonts w:ascii="Times New Roman" w:eastAsia="宋体" w:hAnsi="Times New Roman"/>
      <w:sz w:val="24"/>
      <w:szCs w:val="24"/>
    </w:rPr>
  </w:style>
  <w:style w:type="character" w:customStyle="1" w:styleId="ac">
    <w:name w:val="公式 字符"/>
    <w:basedOn w:val="a1"/>
    <w:link w:val="ab"/>
    <w:rsid w:val="00AA55DD"/>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Microsoft_Visio_2003-2010___.vsd"/><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26</TotalTime>
  <Pages>20</Pages>
  <Words>2577</Words>
  <Characters>14691</Characters>
  <Application>Microsoft Office Word</Application>
  <DocSecurity>0</DocSecurity>
  <Lines>122</Lines>
  <Paragraphs>34</Paragraphs>
  <ScaleCrop>false</ScaleCrop>
  <Company/>
  <LinksUpToDate>false</LinksUpToDate>
  <CharactersWithSpaces>17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203</cp:revision>
  <dcterms:created xsi:type="dcterms:W3CDTF">2023-12-09T09:01:00Z</dcterms:created>
  <dcterms:modified xsi:type="dcterms:W3CDTF">2024-01-30T14:21:00Z</dcterms:modified>
</cp:coreProperties>
</file>